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6EBFDDD6" w14:textId="2C35DB57" w:rsidR="00B6696E" w:rsidRDefault="00B6696E" w:rsidP="00B6696E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bookmarkStart w:id="0" w:name="_Toc40724985"/>
      <w:r>
        <w:rPr>
          <w:b/>
          <w:noProof/>
          <w:sz w:val="24"/>
        </w:rPr>
        <w:t>3GPP TSG-</w:t>
      </w:r>
      <w:r>
        <w:rPr>
          <w:b/>
          <w:noProof/>
          <w:sz w:val="24"/>
        </w:rPr>
        <w:fldChar w:fldCharType="begin"/>
      </w:r>
      <w:r>
        <w:rPr>
          <w:b/>
          <w:noProof/>
          <w:sz w:val="24"/>
        </w:rPr>
        <w:instrText xml:space="preserve"> DOCPROPERTY  TSG/WGRef  \* MERGEFORMAT </w:instrText>
      </w:r>
      <w:r>
        <w:rPr>
          <w:b/>
          <w:noProof/>
          <w:sz w:val="24"/>
        </w:rPr>
        <w:fldChar w:fldCharType="separate"/>
      </w:r>
      <w:r>
        <w:rPr>
          <w:b/>
          <w:noProof/>
          <w:sz w:val="24"/>
        </w:rPr>
        <w:t>SA3</w:t>
      </w:r>
      <w:r>
        <w:rPr>
          <w:b/>
          <w:noProof/>
          <w:sz w:val="24"/>
        </w:rPr>
        <w:fldChar w:fldCharType="end"/>
      </w:r>
      <w:r>
        <w:rPr>
          <w:b/>
          <w:noProof/>
          <w:sz w:val="24"/>
        </w:rPr>
        <w:t xml:space="preserve"> Meeting #</w:t>
      </w:r>
      <w:r>
        <w:rPr>
          <w:b/>
          <w:noProof/>
          <w:sz w:val="24"/>
        </w:rPr>
        <w:fldChar w:fldCharType="begin"/>
      </w:r>
      <w:r>
        <w:rPr>
          <w:b/>
          <w:noProof/>
          <w:sz w:val="24"/>
        </w:rPr>
        <w:instrText xml:space="preserve"> DOCPROPERTY  MtgSeq  \* MERGEFORMAT </w:instrText>
      </w:r>
      <w:r>
        <w:rPr>
          <w:b/>
          <w:noProof/>
          <w:sz w:val="24"/>
        </w:rPr>
        <w:fldChar w:fldCharType="separate"/>
      </w:r>
      <w:r w:rsidRPr="00EB09B7">
        <w:rPr>
          <w:b/>
          <w:noProof/>
          <w:sz w:val="24"/>
        </w:rPr>
        <w:t>78</w:t>
      </w:r>
      <w:r>
        <w:rPr>
          <w:b/>
          <w:noProof/>
          <w:sz w:val="24"/>
        </w:rPr>
        <w:fldChar w:fldCharType="end"/>
      </w:r>
      <w:r>
        <w:rPr>
          <w:b/>
          <w:noProof/>
          <w:sz w:val="24"/>
        </w:rPr>
        <w:fldChar w:fldCharType="begin"/>
      </w:r>
      <w:r>
        <w:rPr>
          <w:b/>
          <w:noProof/>
          <w:sz w:val="24"/>
        </w:rPr>
        <w:instrText xml:space="preserve"> DOCPROPERTY  MtgTitle  \* MERGEFORMAT </w:instrText>
      </w:r>
      <w:r>
        <w:rPr>
          <w:b/>
          <w:noProof/>
          <w:sz w:val="24"/>
        </w:rPr>
        <w:fldChar w:fldCharType="separate"/>
      </w:r>
      <w:r>
        <w:rPr>
          <w:b/>
          <w:noProof/>
          <w:sz w:val="24"/>
        </w:rPr>
        <w:t>-LI-e-</w:t>
      </w:r>
      <w:r w:rsidR="003873D3">
        <w:rPr>
          <w:b/>
          <w:noProof/>
          <w:sz w:val="24"/>
        </w:rPr>
        <w:t>c</w:t>
      </w:r>
      <w:r>
        <w:rPr>
          <w:b/>
          <w:noProof/>
          <w:sz w:val="24"/>
        </w:rPr>
        <w:fldChar w:fldCharType="end"/>
      </w:r>
      <w:r>
        <w:rPr>
          <w:b/>
          <w:i/>
          <w:noProof/>
          <w:sz w:val="28"/>
        </w:rPr>
        <w:tab/>
      </w:r>
      <w:r>
        <w:rPr>
          <w:b/>
          <w:i/>
          <w:noProof/>
          <w:sz w:val="28"/>
        </w:rPr>
        <w:fldChar w:fldCharType="begin"/>
      </w:r>
      <w:r>
        <w:rPr>
          <w:b/>
          <w:i/>
          <w:noProof/>
          <w:sz w:val="28"/>
        </w:rPr>
        <w:instrText xml:space="preserve"> DOCPROPERTY  Tdoc#  \* MERGEFORMAT </w:instrText>
      </w:r>
      <w:r>
        <w:rPr>
          <w:b/>
          <w:i/>
          <w:noProof/>
          <w:sz w:val="28"/>
        </w:rPr>
        <w:fldChar w:fldCharType="separate"/>
      </w:r>
      <w:r w:rsidRPr="00E13F3D">
        <w:rPr>
          <w:b/>
          <w:i/>
          <w:noProof/>
          <w:sz w:val="28"/>
        </w:rPr>
        <w:t>s3i200</w:t>
      </w:r>
      <w:r w:rsidR="00772EB2">
        <w:rPr>
          <w:b/>
          <w:i/>
          <w:noProof/>
          <w:sz w:val="28"/>
        </w:rPr>
        <w:t>439</w:t>
      </w:r>
      <w:r>
        <w:rPr>
          <w:b/>
          <w:i/>
          <w:noProof/>
          <w:sz w:val="28"/>
        </w:rPr>
        <w:fldChar w:fldCharType="end"/>
      </w:r>
      <w:r w:rsidR="001944E2">
        <w:rPr>
          <w:b/>
          <w:i/>
          <w:noProof/>
          <w:sz w:val="28"/>
        </w:rPr>
        <w:t>r1</w:t>
      </w:r>
    </w:p>
    <w:p w14:paraId="6EBFDDD7" w14:textId="3249E87C" w:rsidR="00B6696E" w:rsidRDefault="00B6696E" w:rsidP="00B6696E">
      <w:pPr>
        <w:pStyle w:val="CRCoverPage"/>
        <w:outlineLvl w:val="0"/>
        <w:rPr>
          <w:b/>
          <w:noProof/>
          <w:sz w:val="24"/>
        </w:rPr>
      </w:pPr>
      <w:r>
        <w:rPr>
          <w:b/>
          <w:noProof/>
          <w:sz w:val="24"/>
        </w:rPr>
        <w:fldChar w:fldCharType="begin"/>
      </w:r>
      <w:r>
        <w:rPr>
          <w:b/>
          <w:noProof/>
          <w:sz w:val="24"/>
        </w:rPr>
        <w:instrText xml:space="preserve"> DOCPROPERTY  Location  \* MERGEFORMAT </w:instrText>
      </w:r>
      <w:r>
        <w:rPr>
          <w:b/>
          <w:noProof/>
          <w:sz w:val="24"/>
        </w:rPr>
        <w:fldChar w:fldCharType="separate"/>
      </w:r>
      <w:r w:rsidRPr="00BA51D9">
        <w:rPr>
          <w:b/>
          <w:noProof/>
          <w:sz w:val="24"/>
        </w:rPr>
        <w:t>Online</w:t>
      </w:r>
      <w:r>
        <w:rPr>
          <w:b/>
          <w:noProof/>
          <w:sz w:val="24"/>
        </w:rPr>
        <w:fldChar w:fldCharType="end"/>
      </w:r>
      <w:r>
        <w:rPr>
          <w:b/>
          <w:noProof/>
          <w:sz w:val="24"/>
        </w:rPr>
        <w:t xml:space="preserve">, </w:t>
      </w:r>
      <w:r>
        <w:fldChar w:fldCharType="begin"/>
      </w:r>
      <w:r>
        <w:instrText xml:space="preserve"> DOCPROPERTY  Country  \* MERGEFORMAT </w:instrText>
      </w:r>
      <w:r>
        <w:fldChar w:fldCharType="end"/>
      </w:r>
      <w:r>
        <w:rPr>
          <w:b/>
          <w:noProof/>
          <w:sz w:val="24"/>
        </w:rPr>
        <w:t xml:space="preserve">, </w:t>
      </w:r>
      <w:r>
        <w:rPr>
          <w:b/>
          <w:noProof/>
          <w:sz w:val="24"/>
        </w:rPr>
        <w:fldChar w:fldCharType="begin"/>
      </w:r>
      <w:r>
        <w:rPr>
          <w:b/>
          <w:noProof/>
          <w:sz w:val="24"/>
        </w:rPr>
        <w:instrText xml:space="preserve"> DOCPROPERTY  StartDate  \* MERGEFORMAT </w:instrText>
      </w:r>
      <w:r>
        <w:rPr>
          <w:b/>
          <w:noProof/>
          <w:sz w:val="24"/>
        </w:rPr>
        <w:fldChar w:fldCharType="separate"/>
      </w:r>
      <w:r w:rsidR="003873D3">
        <w:rPr>
          <w:b/>
          <w:noProof/>
          <w:sz w:val="24"/>
        </w:rPr>
        <w:t>11</w:t>
      </w:r>
      <w:r w:rsidRPr="00BA51D9">
        <w:rPr>
          <w:b/>
          <w:noProof/>
          <w:sz w:val="24"/>
        </w:rPr>
        <w:t xml:space="preserve">th </w:t>
      </w:r>
      <w:r w:rsidR="003873D3">
        <w:rPr>
          <w:b/>
          <w:noProof/>
          <w:sz w:val="24"/>
        </w:rPr>
        <w:t>Aug</w:t>
      </w:r>
      <w:r w:rsidRPr="00BA51D9">
        <w:rPr>
          <w:b/>
          <w:noProof/>
          <w:sz w:val="24"/>
        </w:rPr>
        <w:t xml:space="preserve"> 2020</w:t>
      </w:r>
      <w:r>
        <w:rPr>
          <w:b/>
          <w:noProof/>
          <w:sz w:val="24"/>
        </w:rPr>
        <w:fldChar w:fldCharType="end"/>
      </w:r>
      <w:r>
        <w:rPr>
          <w:b/>
          <w:noProof/>
          <w:sz w:val="24"/>
        </w:rPr>
        <w:t xml:space="preserve"> - </w:t>
      </w:r>
      <w:r>
        <w:rPr>
          <w:b/>
          <w:noProof/>
          <w:sz w:val="24"/>
        </w:rPr>
        <w:fldChar w:fldCharType="begin"/>
      </w:r>
      <w:r>
        <w:rPr>
          <w:b/>
          <w:noProof/>
          <w:sz w:val="24"/>
        </w:rPr>
        <w:instrText xml:space="preserve"> DOCPROPERTY  EndDate  \* MERGEFORMAT </w:instrText>
      </w:r>
      <w:r>
        <w:rPr>
          <w:b/>
          <w:noProof/>
          <w:sz w:val="24"/>
        </w:rPr>
        <w:fldChar w:fldCharType="separate"/>
      </w:r>
      <w:r w:rsidR="003873D3">
        <w:rPr>
          <w:b/>
          <w:noProof/>
          <w:sz w:val="24"/>
        </w:rPr>
        <w:t>12</w:t>
      </w:r>
      <w:r w:rsidRPr="00BA51D9">
        <w:rPr>
          <w:b/>
          <w:noProof/>
          <w:sz w:val="24"/>
        </w:rPr>
        <w:t xml:space="preserve">th </w:t>
      </w:r>
      <w:r w:rsidR="003873D3">
        <w:rPr>
          <w:b/>
          <w:noProof/>
          <w:sz w:val="24"/>
        </w:rPr>
        <w:t>Aug</w:t>
      </w:r>
      <w:r w:rsidRPr="00BA51D9">
        <w:rPr>
          <w:b/>
          <w:noProof/>
          <w:sz w:val="24"/>
        </w:rPr>
        <w:t xml:space="preserve"> 2020</w:t>
      </w:r>
      <w:r>
        <w:rPr>
          <w:b/>
          <w:noProof/>
          <w:sz w:val="24"/>
        </w:rPr>
        <w:fldChar w:fldCharType="end"/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B6696E" w14:paraId="6EBFDDD9" w14:textId="77777777" w:rsidTr="001F5678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EBFDDD8" w14:textId="77777777" w:rsidR="00B6696E" w:rsidRDefault="00B6696E" w:rsidP="001F567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12.0</w:t>
            </w:r>
          </w:p>
        </w:tc>
      </w:tr>
      <w:tr w:rsidR="00B6696E" w14:paraId="6EBFDDDB" w14:textId="77777777" w:rsidTr="001F5678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6EBFDDDA" w14:textId="77777777" w:rsidR="00B6696E" w:rsidRDefault="00B6696E" w:rsidP="001F5678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B6696E" w14:paraId="6EBFDDDD" w14:textId="77777777" w:rsidTr="001F5678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6EBFDDDC" w14:textId="77777777" w:rsidR="00B6696E" w:rsidRDefault="00B6696E" w:rsidP="001F5678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B6696E" w14:paraId="6EBFDDE7" w14:textId="77777777" w:rsidTr="001F5678">
        <w:tc>
          <w:tcPr>
            <w:tcW w:w="142" w:type="dxa"/>
            <w:tcBorders>
              <w:left w:val="single" w:sz="4" w:space="0" w:color="auto"/>
            </w:tcBorders>
          </w:tcPr>
          <w:p w14:paraId="6EBFDDDE" w14:textId="77777777" w:rsidR="00B6696E" w:rsidRDefault="00B6696E" w:rsidP="001F5678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6EBFDDDF" w14:textId="77777777" w:rsidR="00B6696E" w:rsidRPr="00410371" w:rsidRDefault="00B6696E" w:rsidP="001F5678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fldChar w:fldCharType="begin"/>
            </w:r>
            <w:r>
              <w:rPr>
                <w:b/>
                <w:noProof/>
                <w:sz w:val="28"/>
              </w:rPr>
              <w:instrText xml:space="preserve"> DOCPROPERTY  Spec#  \* MERGEFORMAT </w:instrText>
            </w:r>
            <w:r>
              <w:rPr>
                <w:b/>
                <w:noProof/>
                <w:sz w:val="28"/>
              </w:rPr>
              <w:fldChar w:fldCharType="separate"/>
            </w:r>
            <w:r w:rsidRPr="00410371">
              <w:rPr>
                <w:b/>
                <w:noProof/>
                <w:sz w:val="28"/>
              </w:rPr>
              <w:t>33.127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709" w:type="dxa"/>
          </w:tcPr>
          <w:p w14:paraId="6EBFDDE0" w14:textId="77777777" w:rsidR="00B6696E" w:rsidRDefault="00B6696E" w:rsidP="001F5678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EBFDDE1" w14:textId="63CFB3CD" w:rsidR="00B6696E" w:rsidRPr="00410371" w:rsidRDefault="00B6696E" w:rsidP="001F5678">
            <w:pPr>
              <w:pStyle w:val="CRCoverPage"/>
              <w:spacing w:after="0"/>
              <w:rPr>
                <w:noProof/>
              </w:rPr>
            </w:pPr>
            <w:r>
              <w:rPr>
                <w:b/>
                <w:noProof/>
                <w:sz w:val="28"/>
              </w:rPr>
              <w:fldChar w:fldCharType="begin"/>
            </w:r>
            <w:r>
              <w:rPr>
                <w:b/>
                <w:noProof/>
                <w:sz w:val="28"/>
              </w:rPr>
              <w:instrText xml:space="preserve"> DOCPROPERTY  Cr#  \* MERGEFORMAT </w:instrText>
            </w:r>
            <w:r>
              <w:rPr>
                <w:b/>
                <w:noProof/>
                <w:sz w:val="28"/>
              </w:rPr>
              <w:fldChar w:fldCharType="separate"/>
            </w:r>
            <w:r w:rsidRPr="00410371">
              <w:rPr>
                <w:b/>
                <w:noProof/>
                <w:sz w:val="28"/>
              </w:rPr>
              <w:t>00</w:t>
            </w:r>
            <w:r w:rsidR="00772EB2">
              <w:rPr>
                <w:b/>
                <w:noProof/>
                <w:sz w:val="28"/>
              </w:rPr>
              <w:t>86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709" w:type="dxa"/>
          </w:tcPr>
          <w:p w14:paraId="6EBFDDE2" w14:textId="77777777" w:rsidR="00B6696E" w:rsidRDefault="00B6696E" w:rsidP="001F5678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6EBFDDE3" w14:textId="28D0755B" w:rsidR="00B6696E" w:rsidRPr="00410371" w:rsidRDefault="001944E2" w:rsidP="001F5678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  <w:sz w:val="28"/>
              </w:rPr>
              <w:t>1</w:t>
            </w:r>
          </w:p>
        </w:tc>
        <w:tc>
          <w:tcPr>
            <w:tcW w:w="2410" w:type="dxa"/>
          </w:tcPr>
          <w:p w14:paraId="6EBFDDE4" w14:textId="77777777" w:rsidR="00B6696E" w:rsidRDefault="00B6696E" w:rsidP="001F5678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6EBFDDE5" w14:textId="77777777" w:rsidR="00B6696E" w:rsidRPr="00410371" w:rsidRDefault="00B6696E" w:rsidP="001F5678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rPr>
                <w:b/>
                <w:noProof/>
                <w:sz w:val="28"/>
              </w:rPr>
              <w:fldChar w:fldCharType="begin"/>
            </w:r>
            <w:r>
              <w:rPr>
                <w:b/>
                <w:noProof/>
                <w:sz w:val="28"/>
              </w:rPr>
              <w:instrText xml:space="preserve"> DOCPROPERTY  Version  \* MERGEFORMAT </w:instrText>
            </w:r>
            <w:r>
              <w:rPr>
                <w:b/>
                <w:noProof/>
                <w:sz w:val="28"/>
              </w:rPr>
              <w:fldChar w:fldCharType="separate"/>
            </w:r>
            <w:r w:rsidRPr="00410371">
              <w:rPr>
                <w:b/>
                <w:noProof/>
                <w:sz w:val="28"/>
              </w:rPr>
              <w:t>16.4.0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6EBFDDE6" w14:textId="77777777" w:rsidR="00B6696E" w:rsidRDefault="00B6696E" w:rsidP="001F5678">
            <w:pPr>
              <w:pStyle w:val="CRCoverPage"/>
              <w:spacing w:after="0"/>
              <w:rPr>
                <w:noProof/>
              </w:rPr>
            </w:pPr>
          </w:p>
        </w:tc>
      </w:tr>
      <w:tr w:rsidR="00B6696E" w14:paraId="6EBFDDE9" w14:textId="77777777" w:rsidTr="001F5678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6EBFDDE8" w14:textId="77777777" w:rsidR="00B6696E" w:rsidRDefault="00B6696E" w:rsidP="001F5678">
            <w:pPr>
              <w:pStyle w:val="CRCoverPage"/>
              <w:spacing w:after="0"/>
              <w:rPr>
                <w:noProof/>
              </w:rPr>
            </w:pPr>
          </w:p>
        </w:tc>
      </w:tr>
      <w:tr w:rsidR="00B6696E" w14:paraId="6EBFDDEB" w14:textId="77777777" w:rsidTr="001F5678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6EBFDDEA" w14:textId="77777777" w:rsidR="00B6696E" w:rsidRPr="00F25D98" w:rsidRDefault="00B6696E" w:rsidP="001F5678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12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1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1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>
              <w:rPr>
                <w:rFonts w:cs="Arial"/>
                <w:i/>
                <w:noProof/>
              </w:rPr>
              <w:t>: c</w:t>
            </w:r>
            <w:r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>
              <w:rPr>
                <w:rFonts w:cs="Arial"/>
                <w:i/>
                <w:noProof/>
              </w:rPr>
              <w:br/>
            </w:r>
            <w:hyperlink r:id="rId13" w:history="1">
              <w:r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Pr="00F25D98">
              <w:rPr>
                <w:rFonts w:cs="Arial"/>
                <w:i/>
                <w:noProof/>
              </w:rPr>
              <w:t>.</w:t>
            </w:r>
          </w:p>
        </w:tc>
      </w:tr>
      <w:tr w:rsidR="00B6696E" w14:paraId="6EBFDDED" w14:textId="77777777" w:rsidTr="001F5678">
        <w:tc>
          <w:tcPr>
            <w:tcW w:w="9641" w:type="dxa"/>
            <w:gridSpan w:val="9"/>
          </w:tcPr>
          <w:p w14:paraId="6EBFDDEC" w14:textId="77777777" w:rsidR="00B6696E" w:rsidRDefault="00B6696E" w:rsidP="001F5678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6EBFDDEE" w14:textId="77777777" w:rsidR="00B6696E" w:rsidRDefault="00B6696E" w:rsidP="00B6696E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B6696E" w14:paraId="6EBFDDF8" w14:textId="77777777" w:rsidTr="001F5678">
        <w:tc>
          <w:tcPr>
            <w:tcW w:w="2835" w:type="dxa"/>
          </w:tcPr>
          <w:p w14:paraId="6EBFDDEF" w14:textId="77777777" w:rsidR="00B6696E" w:rsidRDefault="00B6696E" w:rsidP="001F5678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 affects:</w:t>
            </w:r>
          </w:p>
        </w:tc>
        <w:tc>
          <w:tcPr>
            <w:tcW w:w="1418" w:type="dxa"/>
          </w:tcPr>
          <w:p w14:paraId="6EBFDDF0" w14:textId="77777777" w:rsidR="00B6696E" w:rsidRDefault="00B6696E" w:rsidP="001F5678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EBFDDF1" w14:textId="77777777" w:rsidR="00B6696E" w:rsidRDefault="00B6696E" w:rsidP="001F5678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6EBFDDF2" w14:textId="77777777" w:rsidR="00B6696E" w:rsidRDefault="00B6696E" w:rsidP="001F5678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6EBFDDF3" w14:textId="77777777" w:rsidR="00B6696E" w:rsidRDefault="00B6696E" w:rsidP="001F5678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6EBFDDF4" w14:textId="77777777" w:rsidR="00B6696E" w:rsidRDefault="00B6696E" w:rsidP="001F5678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6EBFDDF5" w14:textId="77777777" w:rsidR="00B6696E" w:rsidRDefault="00B6696E" w:rsidP="001F5678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6EBFDDF6" w14:textId="77777777" w:rsidR="00B6696E" w:rsidRDefault="00B6696E" w:rsidP="001F5678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6EBFDDF7" w14:textId="423664C7" w:rsidR="00B6696E" w:rsidRDefault="00B3724D" w:rsidP="001F5678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  <w:r>
              <w:rPr>
                <w:b/>
                <w:bCs/>
                <w:caps/>
                <w:noProof/>
              </w:rPr>
              <w:t>x</w:t>
            </w:r>
          </w:p>
        </w:tc>
      </w:tr>
    </w:tbl>
    <w:p w14:paraId="6EBFDDF9" w14:textId="77777777" w:rsidR="00B6696E" w:rsidRDefault="00B6696E" w:rsidP="00B6696E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B6696E" w14:paraId="6EBFDDFB" w14:textId="77777777" w:rsidTr="001F5678">
        <w:tc>
          <w:tcPr>
            <w:tcW w:w="9640" w:type="dxa"/>
            <w:gridSpan w:val="11"/>
          </w:tcPr>
          <w:p w14:paraId="6EBFDDFA" w14:textId="77777777" w:rsidR="00B6696E" w:rsidRDefault="00B6696E" w:rsidP="001F5678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B6696E" w14:paraId="6EBFDDFE" w14:textId="77777777" w:rsidTr="001F5678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6EBFDDFC" w14:textId="77777777" w:rsidR="00B6696E" w:rsidRDefault="00B6696E" w:rsidP="001F5678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6EBFDDFD" w14:textId="17C342D3" w:rsidR="00B6696E" w:rsidRDefault="00F36E9A" w:rsidP="001F5678">
            <w:pPr>
              <w:pStyle w:val="CRCoverPage"/>
              <w:spacing w:after="0"/>
              <w:ind w:left="100"/>
              <w:rPr>
                <w:noProof/>
              </w:rPr>
            </w:pPr>
            <w:r>
              <w:t>One PDU session connects to only one DN</w:t>
            </w:r>
          </w:p>
        </w:tc>
      </w:tr>
      <w:tr w:rsidR="00B6696E" w14:paraId="6EBFDE01" w14:textId="77777777" w:rsidTr="001F5678">
        <w:tc>
          <w:tcPr>
            <w:tcW w:w="1843" w:type="dxa"/>
            <w:tcBorders>
              <w:left w:val="single" w:sz="4" w:space="0" w:color="auto"/>
            </w:tcBorders>
          </w:tcPr>
          <w:p w14:paraId="6EBFDDFF" w14:textId="77777777" w:rsidR="00B6696E" w:rsidRDefault="00B6696E" w:rsidP="001F5678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BFDE00" w14:textId="77777777" w:rsidR="00B6696E" w:rsidRDefault="00B6696E" w:rsidP="001F5678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B6696E" w14:paraId="6EBFDE04" w14:textId="77777777" w:rsidTr="001F5678">
        <w:tc>
          <w:tcPr>
            <w:tcW w:w="1843" w:type="dxa"/>
            <w:tcBorders>
              <w:left w:val="single" w:sz="4" w:space="0" w:color="auto"/>
            </w:tcBorders>
          </w:tcPr>
          <w:p w14:paraId="6EBFDE02" w14:textId="77777777" w:rsidR="00B6696E" w:rsidRDefault="00B6696E" w:rsidP="001F5678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6EBFDE03" w14:textId="77777777" w:rsidR="00B6696E" w:rsidRDefault="0081178C" w:rsidP="001F5678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SA3-LI (</w:t>
            </w:r>
            <w:r w:rsidR="00B6696E">
              <w:rPr>
                <w:noProof/>
              </w:rPr>
              <w:fldChar w:fldCharType="begin"/>
            </w:r>
            <w:r w:rsidR="00B6696E">
              <w:rPr>
                <w:noProof/>
              </w:rPr>
              <w:instrText xml:space="preserve"> DOCPROPERTY  SourceIfWg  \* MERGEFORMAT </w:instrText>
            </w:r>
            <w:r w:rsidR="00B6696E">
              <w:rPr>
                <w:noProof/>
              </w:rPr>
              <w:fldChar w:fldCharType="separate"/>
            </w:r>
            <w:r w:rsidR="00B6696E">
              <w:rPr>
                <w:noProof/>
              </w:rPr>
              <w:t>OTD</w:t>
            </w:r>
            <w:r w:rsidR="00B6696E">
              <w:rPr>
                <w:noProof/>
              </w:rPr>
              <w:fldChar w:fldCharType="end"/>
            </w:r>
            <w:r>
              <w:rPr>
                <w:noProof/>
              </w:rPr>
              <w:t>)</w:t>
            </w:r>
          </w:p>
        </w:tc>
      </w:tr>
      <w:tr w:rsidR="00B6696E" w14:paraId="6EBFDE07" w14:textId="77777777" w:rsidTr="001F5678">
        <w:tc>
          <w:tcPr>
            <w:tcW w:w="1843" w:type="dxa"/>
            <w:tcBorders>
              <w:left w:val="single" w:sz="4" w:space="0" w:color="auto"/>
            </w:tcBorders>
          </w:tcPr>
          <w:p w14:paraId="6EBFDE05" w14:textId="77777777" w:rsidR="00B6696E" w:rsidRDefault="00B6696E" w:rsidP="001F5678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6EBFDE06" w14:textId="77777777" w:rsidR="00B6696E" w:rsidRDefault="0081178C" w:rsidP="001F5678">
            <w:pPr>
              <w:pStyle w:val="CRCoverPage"/>
              <w:spacing w:after="0"/>
              <w:ind w:left="100"/>
              <w:rPr>
                <w:noProof/>
              </w:rPr>
            </w:pPr>
            <w:r>
              <w:t>SA3</w:t>
            </w:r>
            <w:r w:rsidR="00B6696E">
              <w:fldChar w:fldCharType="begin"/>
            </w:r>
            <w:r w:rsidR="00B6696E">
              <w:instrText xml:space="preserve"> DOCPROPERTY  SourceIfTsg  \* MERGEFORMAT </w:instrText>
            </w:r>
            <w:r w:rsidR="00B6696E">
              <w:fldChar w:fldCharType="end"/>
            </w:r>
          </w:p>
        </w:tc>
      </w:tr>
      <w:tr w:rsidR="00B6696E" w14:paraId="6EBFDE0A" w14:textId="77777777" w:rsidTr="001F5678">
        <w:tc>
          <w:tcPr>
            <w:tcW w:w="1843" w:type="dxa"/>
            <w:tcBorders>
              <w:left w:val="single" w:sz="4" w:space="0" w:color="auto"/>
            </w:tcBorders>
          </w:tcPr>
          <w:p w14:paraId="6EBFDE08" w14:textId="77777777" w:rsidR="00B6696E" w:rsidRDefault="00B6696E" w:rsidP="001F5678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BFDE09" w14:textId="77777777" w:rsidR="00B6696E" w:rsidRDefault="00B6696E" w:rsidP="001F5678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B6696E" w14:paraId="6EBFDE10" w14:textId="77777777" w:rsidTr="001F5678">
        <w:tc>
          <w:tcPr>
            <w:tcW w:w="1843" w:type="dxa"/>
            <w:tcBorders>
              <w:left w:val="single" w:sz="4" w:space="0" w:color="auto"/>
            </w:tcBorders>
          </w:tcPr>
          <w:p w14:paraId="6EBFDE0B" w14:textId="77777777" w:rsidR="00B6696E" w:rsidRDefault="00B6696E" w:rsidP="001F5678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6EBFDE0C" w14:textId="77777777" w:rsidR="00B6696E" w:rsidRDefault="00B6696E" w:rsidP="001F5678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DOCPROPERTY  RelatedWis  \* MERGEFORMAT </w:instrText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LI16</w:t>
            </w:r>
            <w:r>
              <w:rPr>
                <w:noProof/>
              </w:rPr>
              <w:fldChar w:fldCharType="end"/>
            </w:r>
          </w:p>
        </w:tc>
        <w:tc>
          <w:tcPr>
            <w:tcW w:w="567" w:type="dxa"/>
            <w:tcBorders>
              <w:left w:val="nil"/>
            </w:tcBorders>
          </w:tcPr>
          <w:p w14:paraId="6EBFDE0D" w14:textId="77777777" w:rsidR="00B6696E" w:rsidRDefault="00B6696E" w:rsidP="001F5678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6EBFDE0E" w14:textId="77777777" w:rsidR="00B6696E" w:rsidRDefault="00B6696E" w:rsidP="001F5678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EBFDE0F" w14:textId="7D11A084" w:rsidR="00B6696E" w:rsidRDefault="00B6696E" w:rsidP="001F5678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DOCPROPERTY  ResDate  \* MERGEFORMAT </w:instrText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2020-0</w:t>
            </w:r>
            <w:r w:rsidR="00F36E9A">
              <w:rPr>
                <w:noProof/>
              </w:rPr>
              <w:t>8</w:t>
            </w:r>
            <w:r>
              <w:rPr>
                <w:noProof/>
              </w:rPr>
              <w:t>-</w:t>
            </w:r>
            <w:r w:rsidR="001C2D1F">
              <w:rPr>
                <w:noProof/>
              </w:rPr>
              <w:t>12</w:t>
            </w:r>
            <w:r>
              <w:rPr>
                <w:noProof/>
              </w:rPr>
              <w:fldChar w:fldCharType="end"/>
            </w:r>
          </w:p>
        </w:tc>
      </w:tr>
      <w:tr w:rsidR="00B6696E" w14:paraId="6EBFDE16" w14:textId="77777777" w:rsidTr="001F5678">
        <w:tc>
          <w:tcPr>
            <w:tcW w:w="1843" w:type="dxa"/>
            <w:tcBorders>
              <w:left w:val="single" w:sz="4" w:space="0" w:color="auto"/>
            </w:tcBorders>
          </w:tcPr>
          <w:p w14:paraId="6EBFDE11" w14:textId="77777777" w:rsidR="00B6696E" w:rsidRDefault="00B6696E" w:rsidP="001F5678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6EBFDE12" w14:textId="77777777" w:rsidR="00B6696E" w:rsidRDefault="00B6696E" w:rsidP="001F5678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6EBFDE13" w14:textId="77777777" w:rsidR="00B6696E" w:rsidRDefault="00B6696E" w:rsidP="001F5678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EBFDE14" w14:textId="77777777" w:rsidR="00B6696E" w:rsidRDefault="00B6696E" w:rsidP="001F5678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EBFDE15" w14:textId="77777777" w:rsidR="00B6696E" w:rsidRDefault="00B6696E" w:rsidP="001F5678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B6696E" w14:paraId="6EBFDE1C" w14:textId="77777777" w:rsidTr="001F5678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6EBFDE17" w14:textId="77777777" w:rsidR="00B6696E" w:rsidRDefault="00B6696E" w:rsidP="001F5678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6EBFDE18" w14:textId="77777777" w:rsidR="00B6696E" w:rsidRDefault="00B6696E" w:rsidP="001F5678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rPr>
                <w:b/>
                <w:noProof/>
              </w:rPr>
              <w:fldChar w:fldCharType="begin"/>
            </w:r>
            <w:r>
              <w:rPr>
                <w:b/>
                <w:noProof/>
              </w:rPr>
              <w:instrText xml:space="preserve"> DOCPROPERTY  Cat  \* MERGEFORMAT </w:instrText>
            </w:r>
            <w:r>
              <w:rPr>
                <w:b/>
                <w:noProof/>
              </w:rPr>
              <w:fldChar w:fldCharType="separate"/>
            </w:r>
            <w:r>
              <w:rPr>
                <w:b/>
                <w:noProof/>
              </w:rPr>
              <w:t>F</w:t>
            </w:r>
            <w:r>
              <w:rPr>
                <w:b/>
                <w:noProof/>
              </w:rPr>
              <w:fldChar w:fldCharType="end"/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EBFDE19" w14:textId="77777777" w:rsidR="00B6696E" w:rsidRDefault="00B6696E" w:rsidP="001F5678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6EBFDE1A" w14:textId="77777777" w:rsidR="00B6696E" w:rsidRDefault="00B6696E" w:rsidP="001F5678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EBFDE1B" w14:textId="77777777" w:rsidR="00B6696E" w:rsidRDefault="00B6696E" w:rsidP="001F5678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DOCPROPERTY  Release  \* MERGEFORMAT </w:instrText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Rel-16</w:t>
            </w:r>
            <w:r>
              <w:rPr>
                <w:noProof/>
              </w:rPr>
              <w:fldChar w:fldCharType="end"/>
            </w:r>
          </w:p>
        </w:tc>
      </w:tr>
      <w:tr w:rsidR="00B6696E" w14:paraId="6EBFDE21" w14:textId="77777777" w:rsidTr="001F5678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EBFDE1D" w14:textId="77777777" w:rsidR="00B6696E" w:rsidRDefault="00B6696E" w:rsidP="001F5678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6EBFDE1E" w14:textId="77777777" w:rsidR="00B6696E" w:rsidRDefault="00B6696E" w:rsidP="001F5678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mirror corresponding to a change in an earlier 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6EBFDE1F" w14:textId="77777777" w:rsidR="00B6696E" w:rsidRDefault="00B6696E" w:rsidP="001F5678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4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6EBFDE20" w14:textId="77777777" w:rsidR="00B6696E" w:rsidRPr="007C2097" w:rsidRDefault="00B6696E" w:rsidP="001F567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>
              <w:rPr>
                <w:i/>
                <w:noProof/>
                <w:sz w:val="18"/>
              </w:rPr>
              <w:br/>
              <w:t>Rel-9</w:t>
            </w:r>
            <w:r>
              <w:rPr>
                <w:i/>
                <w:noProof/>
                <w:sz w:val="18"/>
              </w:rPr>
              <w:tab/>
              <w:t>(Release 9)</w:t>
            </w:r>
            <w:r>
              <w:rPr>
                <w:i/>
                <w:noProof/>
                <w:sz w:val="18"/>
              </w:rPr>
              <w:br/>
              <w:t>Rel-10</w:t>
            </w:r>
            <w:r>
              <w:rPr>
                <w:i/>
                <w:noProof/>
                <w:sz w:val="18"/>
              </w:rPr>
              <w:tab/>
              <w:t>(Release 10)</w:t>
            </w:r>
            <w:r>
              <w:rPr>
                <w:i/>
                <w:noProof/>
                <w:sz w:val="18"/>
              </w:rPr>
              <w:br/>
              <w:t>Rel-11</w:t>
            </w:r>
            <w:r>
              <w:rPr>
                <w:i/>
                <w:noProof/>
                <w:sz w:val="18"/>
              </w:rPr>
              <w:tab/>
              <w:t>(Release 11)</w:t>
            </w:r>
            <w:r>
              <w:rPr>
                <w:i/>
                <w:noProof/>
                <w:sz w:val="18"/>
              </w:rPr>
              <w:br/>
              <w:t>Rel-12</w:t>
            </w:r>
            <w:r>
              <w:rPr>
                <w:i/>
                <w:noProof/>
                <w:sz w:val="18"/>
              </w:rPr>
              <w:tab/>
              <w:t>(Release 12)</w:t>
            </w:r>
            <w:r>
              <w:rPr>
                <w:i/>
                <w:noProof/>
                <w:sz w:val="18"/>
              </w:rPr>
              <w:br/>
            </w:r>
            <w:bookmarkStart w:id="2" w:name="OLE_LINK1"/>
            <w:r>
              <w:rPr>
                <w:i/>
                <w:noProof/>
                <w:sz w:val="18"/>
              </w:rPr>
              <w:t>Rel-13</w:t>
            </w:r>
            <w:r>
              <w:rPr>
                <w:i/>
                <w:noProof/>
                <w:sz w:val="18"/>
              </w:rPr>
              <w:tab/>
              <w:t>(Release 13)</w:t>
            </w:r>
            <w:bookmarkEnd w:id="2"/>
            <w:r>
              <w:rPr>
                <w:i/>
                <w:noProof/>
                <w:sz w:val="18"/>
              </w:rPr>
              <w:br/>
              <w:t>Rel-14</w:t>
            </w:r>
            <w:r>
              <w:rPr>
                <w:i/>
                <w:noProof/>
                <w:sz w:val="18"/>
              </w:rPr>
              <w:tab/>
              <w:t>(Release 14)</w:t>
            </w:r>
            <w:r>
              <w:rPr>
                <w:i/>
                <w:noProof/>
                <w:sz w:val="18"/>
              </w:rPr>
              <w:br/>
              <w:t>Rel-15</w:t>
            </w:r>
            <w:r>
              <w:rPr>
                <w:i/>
                <w:noProof/>
                <w:sz w:val="18"/>
              </w:rPr>
              <w:tab/>
              <w:t>(Release 15)</w:t>
            </w:r>
            <w:r>
              <w:rPr>
                <w:i/>
                <w:noProof/>
                <w:sz w:val="18"/>
              </w:rPr>
              <w:br/>
              <w:t>Rel-16</w:t>
            </w:r>
            <w:r>
              <w:rPr>
                <w:i/>
                <w:noProof/>
                <w:sz w:val="18"/>
              </w:rPr>
              <w:tab/>
              <w:t>(Release 16)</w:t>
            </w:r>
          </w:p>
        </w:tc>
      </w:tr>
      <w:tr w:rsidR="00B6696E" w14:paraId="6EBFDE24" w14:textId="77777777" w:rsidTr="001F5678">
        <w:tc>
          <w:tcPr>
            <w:tcW w:w="1843" w:type="dxa"/>
          </w:tcPr>
          <w:p w14:paraId="6EBFDE22" w14:textId="77777777" w:rsidR="00B6696E" w:rsidRDefault="00B6696E" w:rsidP="001F5678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6EBFDE23" w14:textId="77777777" w:rsidR="00B6696E" w:rsidRDefault="00B6696E" w:rsidP="001F5678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B6696E" w14:paraId="6EBFDE27" w14:textId="77777777" w:rsidTr="001F5678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EBFDE25" w14:textId="77777777" w:rsidR="00B6696E" w:rsidRDefault="00B6696E" w:rsidP="001F5678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6EBFDE26" w14:textId="6D496D82" w:rsidR="00B6696E" w:rsidRPr="00627237" w:rsidRDefault="00F36E9A" w:rsidP="00627237">
            <w:pPr>
              <w:pStyle w:val="CRCoverPage"/>
              <w:rPr>
                <w:noProof/>
                <w:lang w:val="en-US"/>
              </w:rPr>
            </w:pPr>
            <w:r>
              <w:rPr>
                <w:noProof/>
              </w:rPr>
              <w:t>Annex A.3</w:t>
            </w:r>
            <w:r w:rsidR="00241FA3">
              <w:rPr>
                <w:noProof/>
              </w:rPr>
              <w:t xml:space="preserve"> incorrectly shows that a single PDU session can connect to two different DNs (i.e., DN-1 and DN-2).  According to </w:t>
            </w:r>
            <w:r w:rsidR="006952B5">
              <w:rPr>
                <w:noProof/>
              </w:rPr>
              <w:t>the 3</w:t>
            </w:r>
            <w:r w:rsidR="006952B5" w:rsidRPr="006952B5">
              <w:rPr>
                <w:noProof/>
                <w:vertAlign w:val="superscript"/>
              </w:rPr>
              <w:t>rd</w:t>
            </w:r>
            <w:r w:rsidR="006952B5">
              <w:rPr>
                <w:noProof/>
              </w:rPr>
              <w:t xml:space="preserve"> paragraph of Clause 5.6.4.2 of TS 23.501 as well as Figures </w:t>
            </w:r>
            <w:r w:rsidR="007E284D" w:rsidRPr="007E284D">
              <w:rPr>
                <w:noProof/>
                <w:lang w:val="en-US"/>
              </w:rPr>
              <w:t>5.6.4.2-1, 5.6.4.3-1, and 5.6.4.3-2</w:t>
            </w:r>
            <w:r w:rsidR="007E284D">
              <w:rPr>
                <w:noProof/>
                <w:lang w:val="en-US"/>
              </w:rPr>
              <w:t>, a single PDU session can only connect to one DN</w:t>
            </w:r>
            <w:r w:rsidR="00627237">
              <w:rPr>
                <w:noProof/>
                <w:lang w:val="en-US"/>
              </w:rPr>
              <w:t>. Annex A.3 needs to be corrected to align with TS 23.501.</w:t>
            </w:r>
            <w:r w:rsidR="001D23A3">
              <w:rPr>
                <w:noProof/>
                <w:lang w:val="en-US"/>
              </w:rPr>
              <w:t xml:space="preserve">  In addition, Clause 6.2.3.6 should be clarified</w:t>
            </w:r>
            <w:r w:rsidR="002E7919">
              <w:rPr>
                <w:noProof/>
                <w:lang w:val="en-US"/>
              </w:rPr>
              <w:t xml:space="preserve"> to reflect this one PDU session – one DN principle.</w:t>
            </w:r>
          </w:p>
        </w:tc>
      </w:tr>
      <w:tr w:rsidR="00B6696E" w14:paraId="6EBFDE2A" w14:textId="77777777" w:rsidTr="001F5678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EBFDE28" w14:textId="77777777" w:rsidR="00B6696E" w:rsidRDefault="00B6696E" w:rsidP="001F5678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6EBFDE29" w14:textId="77777777" w:rsidR="00B6696E" w:rsidRDefault="00B6696E" w:rsidP="001F5678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B6696E" w14:paraId="6EBFDE2D" w14:textId="77777777" w:rsidTr="001F5678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EBFDE2B" w14:textId="77777777" w:rsidR="00B6696E" w:rsidRDefault="00B6696E" w:rsidP="001F5678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6EBFDE2C" w14:textId="3CC311AD" w:rsidR="00B6696E" w:rsidRDefault="00933D34" w:rsidP="0081178C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Modification of clause </w:t>
            </w:r>
            <w:r w:rsidR="00627237">
              <w:rPr>
                <w:noProof/>
              </w:rPr>
              <w:t>A.3 to correctly show a PDU session connecting to a single DN</w:t>
            </w:r>
            <w:r w:rsidR="00CC53BA">
              <w:rPr>
                <w:noProof/>
              </w:rPr>
              <w:t xml:space="preserve"> even with multiple different access points to that same DN.</w:t>
            </w:r>
            <w:r>
              <w:rPr>
                <w:noProof/>
              </w:rPr>
              <w:t xml:space="preserve"> </w:t>
            </w:r>
            <w:r w:rsidR="002E7919">
              <w:rPr>
                <w:noProof/>
              </w:rPr>
              <w:t xml:space="preserve">Also updates Clause </w:t>
            </w:r>
            <w:r w:rsidR="002E7919">
              <w:rPr>
                <w:noProof/>
                <w:lang w:val="en-US"/>
              </w:rPr>
              <w:t>6.2.3.6 to reflect this one PDU session – one DN principle.</w:t>
            </w:r>
          </w:p>
        </w:tc>
      </w:tr>
      <w:tr w:rsidR="00B6696E" w14:paraId="6EBFDE30" w14:textId="77777777" w:rsidTr="001F5678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EBFDE2E" w14:textId="77777777" w:rsidR="00B6696E" w:rsidRDefault="00B6696E" w:rsidP="001F5678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6EBFDE2F" w14:textId="77777777" w:rsidR="00B6696E" w:rsidRDefault="00B6696E" w:rsidP="001F5678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933D34" w14:paraId="6EBFDE33" w14:textId="77777777" w:rsidTr="001F5678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6EBFDE31" w14:textId="77777777" w:rsidR="00933D34" w:rsidRDefault="00933D34" w:rsidP="00933D34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EBFDE32" w14:textId="65649C55" w:rsidR="00933D34" w:rsidRDefault="00CC53BA" w:rsidP="00933D34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Misalignment </w:t>
            </w:r>
            <w:r w:rsidR="005D73D8">
              <w:rPr>
                <w:noProof/>
              </w:rPr>
              <w:t>with</w:t>
            </w:r>
            <w:r>
              <w:rPr>
                <w:noProof/>
              </w:rPr>
              <w:t xml:space="preserve"> </w:t>
            </w:r>
            <w:r w:rsidR="005D73D8">
              <w:rPr>
                <w:noProof/>
              </w:rPr>
              <w:t>SA2 architecture requirements</w:t>
            </w:r>
            <w:r w:rsidR="00E132DC">
              <w:rPr>
                <w:noProof/>
              </w:rPr>
              <w:t>.</w:t>
            </w:r>
          </w:p>
        </w:tc>
      </w:tr>
      <w:tr w:rsidR="00933D34" w14:paraId="6EBFDE36" w14:textId="77777777" w:rsidTr="001F5678">
        <w:tc>
          <w:tcPr>
            <w:tcW w:w="2694" w:type="dxa"/>
            <w:gridSpan w:val="2"/>
          </w:tcPr>
          <w:p w14:paraId="6EBFDE34" w14:textId="77777777" w:rsidR="00933D34" w:rsidRDefault="00933D34" w:rsidP="00933D34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6EBFDE35" w14:textId="77777777" w:rsidR="00933D34" w:rsidRDefault="00933D34" w:rsidP="00933D34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933D34" w14:paraId="6EBFDE39" w14:textId="77777777" w:rsidTr="001F5678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EBFDE37" w14:textId="77777777" w:rsidR="00933D34" w:rsidRDefault="00933D34" w:rsidP="00933D34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6EBFDE38" w14:textId="4ACDB414" w:rsidR="00933D34" w:rsidRDefault="006068F7" w:rsidP="00933D34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6.2.3.6, </w:t>
            </w:r>
            <w:r w:rsidR="00E132DC">
              <w:rPr>
                <w:noProof/>
              </w:rPr>
              <w:t>A.3</w:t>
            </w:r>
          </w:p>
        </w:tc>
      </w:tr>
      <w:tr w:rsidR="00933D34" w14:paraId="6EBFDE3C" w14:textId="77777777" w:rsidTr="001F5678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EBFDE3A" w14:textId="77777777" w:rsidR="00933D34" w:rsidRDefault="00933D34" w:rsidP="00933D34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6EBFDE3B" w14:textId="77777777" w:rsidR="00933D34" w:rsidRDefault="00933D34" w:rsidP="00933D34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933D34" w14:paraId="6EBFDE42" w14:textId="77777777" w:rsidTr="001F5678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EBFDE3D" w14:textId="77777777" w:rsidR="00933D34" w:rsidRDefault="00933D34" w:rsidP="00933D34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BFDE3E" w14:textId="77777777" w:rsidR="00933D34" w:rsidRDefault="00933D34" w:rsidP="00933D34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6EBFDE3F" w14:textId="77777777" w:rsidR="00933D34" w:rsidRDefault="00933D34" w:rsidP="00933D34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6EBFDE40" w14:textId="77777777" w:rsidR="00933D34" w:rsidRDefault="00933D34" w:rsidP="00933D34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6EBFDE41" w14:textId="77777777" w:rsidR="00933D34" w:rsidRDefault="00933D34" w:rsidP="00933D34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933D34" w14:paraId="6EBFDE48" w14:textId="77777777" w:rsidTr="001F5678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EBFDE43" w14:textId="77777777" w:rsidR="00933D34" w:rsidRDefault="00933D34" w:rsidP="00933D34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6EBFDE44" w14:textId="77777777" w:rsidR="00933D34" w:rsidRDefault="00933D34" w:rsidP="00933D34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EBFDE45" w14:textId="77777777" w:rsidR="00933D34" w:rsidRDefault="00933D34" w:rsidP="00933D34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6EBFDE46" w14:textId="77777777" w:rsidR="00933D34" w:rsidRDefault="00933D34" w:rsidP="00933D34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EBFDE47" w14:textId="77777777" w:rsidR="00933D34" w:rsidRDefault="00933D34" w:rsidP="00933D34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933D34" w14:paraId="6EBFDE4E" w14:textId="77777777" w:rsidTr="001F5678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EBFDE49" w14:textId="77777777" w:rsidR="00933D34" w:rsidRDefault="00933D34" w:rsidP="00933D34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6EBFDE4A" w14:textId="77777777" w:rsidR="00933D34" w:rsidRDefault="00933D34" w:rsidP="00933D34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EBFDE4B" w14:textId="77777777" w:rsidR="00933D34" w:rsidRDefault="00933D34" w:rsidP="00933D34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6EBFDE4C" w14:textId="77777777" w:rsidR="00933D34" w:rsidRDefault="00933D34" w:rsidP="00933D34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EBFDE4D" w14:textId="77777777" w:rsidR="00933D34" w:rsidRDefault="00933D34" w:rsidP="00933D34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933D34" w14:paraId="6EBFDE54" w14:textId="77777777" w:rsidTr="001F5678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EBFDE4F" w14:textId="77777777" w:rsidR="00933D34" w:rsidRDefault="00933D34" w:rsidP="00933D34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(show related CRs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6EBFDE50" w14:textId="77777777" w:rsidR="00933D34" w:rsidRDefault="00933D34" w:rsidP="00933D34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EBFDE51" w14:textId="77777777" w:rsidR="00933D34" w:rsidRDefault="00933D34" w:rsidP="00933D34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6EBFDE52" w14:textId="77777777" w:rsidR="00933D34" w:rsidRDefault="00933D34" w:rsidP="00933D34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EBFDE53" w14:textId="77777777" w:rsidR="00933D34" w:rsidRDefault="00933D34" w:rsidP="00933D34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933D34" w14:paraId="6EBFDE57" w14:textId="77777777" w:rsidTr="001F5678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EBFDE55" w14:textId="77777777" w:rsidR="00933D34" w:rsidRDefault="00933D34" w:rsidP="00933D34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6EBFDE56" w14:textId="77777777" w:rsidR="00933D34" w:rsidRDefault="00933D34" w:rsidP="00933D34">
            <w:pPr>
              <w:pStyle w:val="CRCoverPage"/>
              <w:spacing w:after="0"/>
              <w:rPr>
                <w:noProof/>
              </w:rPr>
            </w:pPr>
          </w:p>
        </w:tc>
      </w:tr>
      <w:tr w:rsidR="00933D34" w14:paraId="6EBFDE5A" w14:textId="77777777" w:rsidTr="001F5678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6EBFDE58" w14:textId="77777777" w:rsidR="00933D34" w:rsidRDefault="00933D34" w:rsidP="00933D34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EBFDE59" w14:textId="77777777" w:rsidR="00933D34" w:rsidRDefault="00933D34" w:rsidP="00933D34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933D34" w:rsidRPr="008863B9" w14:paraId="6EBFDE5D" w14:textId="77777777" w:rsidTr="001F5678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6EBFDE5B" w14:textId="77777777" w:rsidR="00933D34" w:rsidRPr="008863B9" w:rsidRDefault="00933D34" w:rsidP="00933D34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6EBFDE5C" w14:textId="77777777" w:rsidR="00933D34" w:rsidRPr="008863B9" w:rsidRDefault="00933D34" w:rsidP="00933D34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933D34" w14:paraId="6EBFDE60" w14:textId="77777777" w:rsidTr="001F5678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BFDE5E" w14:textId="77777777" w:rsidR="00933D34" w:rsidRDefault="00933D34" w:rsidP="00933D34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EBFDE5F" w14:textId="77777777" w:rsidR="00933D34" w:rsidRDefault="00933D34" w:rsidP="00933D34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6EBFDE61" w14:textId="77777777" w:rsidR="00B6696E" w:rsidRDefault="00B6696E" w:rsidP="00B6696E">
      <w:pPr>
        <w:pStyle w:val="CRCoverPage"/>
        <w:spacing w:after="0"/>
        <w:rPr>
          <w:noProof/>
          <w:sz w:val="8"/>
          <w:szCs w:val="8"/>
        </w:rPr>
      </w:pPr>
    </w:p>
    <w:p w14:paraId="6EBFDE62" w14:textId="77777777" w:rsidR="00B6696E" w:rsidRDefault="00B6696E" w:rsidP="00B6696E">
      <w:pPr>
        <w:rPr>
          <w:noProof/>
        </w:rPr>
        <w:sectPr w:rsidR="00B6696E">
          <w:headerReference w:type="even" r:id="rId15"/>
          <w:headerReference w:type="default" r:id="rId16"/>
          <w:footerReference w:type="even" r:id="rId17"/>
          <w:footerReference w:type="default" r:id="rId18"/>
          <w:headerReference w:type="first" r:id="rId19"/>
          <w:footerReference w:type="first" r:id="rId20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6637F2CC" w14:textId="77777777" w:rsidR="009074A0" w:rsidRDefault="009074A0" w:rsidP="009074A0">
      <w:pPr>
        <w:jc w:val="center"/>
        <w:rPr>
          <w:color w:val="FF0000"/>
        </w:rPr>
      </w:pPr>
      <w:r>
        <w:rPr>
          <w:color w:val="FF0000"/>
        </w:rPr>
        <w:lastRenderedPageBreak/>
        <w:t>Start of Changes</w:t>
      </w:r>
    </w:p>
    <w:p w14:paraId="0B6A75F2" w14:textId="77777777" w:rsidR="009074A0" w:rsidRPr="00173786" w:rsidRDefault="009074A0" w:rsidP="009074A0">
      <w:pPr>
        <w:jc w:val="center"/>
        <w:rPr>
          <w:color w:val="FF0000"/>
        </w:rPr>
      </w:pPr>
      <w:r>
        <w:rPr>
          <w:color w:val="FF0000"/>
        </w:rPr>
        <w:t xml:space="preserve">Start of </w:t>
      </w:r>
      <w:r w:rsidRPr="00173786">
        <w:rPr>
          <w:color w:val="FF0000"/>
        </w:rPr>
        <w:t>First Change</w:t>
      </w:r>
    </w:p>
    <w:p w14:paraId="59949A90" w14:textId="77777777" w:rsidR="00407AE5" w:rsidRPr="00407AE5" w:rsidRDefault="00407AE5" w:rsidP="00407AE5">
      <w:pPr>
        <w:keepNext/>
        <w:keepLines/>
        <w:spacing w:before="120"/>
        <w:ind w:left="1418" w:hanging="1418"/>
        <w:outlineLvl w:val="3"/>
        <w:rPr>
          <w:rFonts w:ascii="Arial" w:hAnsi="Arial"/>
          <w:sz w:val="24"/>
        </w:rPr>
      </w:pPr>
      <w:bookmarkStart w:id="3" w:name="_Toc40724995"/>
      <w:r w:rsidRPr="00407AE5">
        <w:rPr>
          <w:rFonts w:ascii="Arial" w:hAnsi="Arial"/>
          <w:sz w:val="24"/>
        </w:rPr>
        <w:t>6.2.3.6</w:t>
      </w:r>
      <w:r w:rsidRPr="00407AE5">
        <w:rPr>
          <w:rFonts w:ascii="Arial" w:hAnsi="Arial"/>
          <w:sz w:val="24"/>
        </w:rPr>
        <w:tab/>
        <w:t>Network topologies</w:t>
      </w:r>
      <w:bookmarkEnd w:id="3"/>
    </w:p>
    <w:p w14:paraId="34FA7488" w14:textId="77777777" w:rsidR="00407AE5" w:rsidRPr="00407AE5" w:rsidRDefault="00407AE5" w:rsidP="00407AE5">
      <w:r w:rsidRPr="00407AE5">
        <w:t>The SMF shall provide the IRI-POI functions in the following network topology cases:</w:t>
      </w:r>
    </w:p>
    <w:p w14:paraId="075566AB" w14:textId="77777777" w:rsidR="00407AE5" w:rsidRPr="00407AE5" w:rsidRDefault="00407AE5" w:rsidP="00407AE5">
      <w:pPr>
        <w:numPr>
          <w:ilvl w:val="0"/>
          <w:numId w:val="1"/>
        </w:numPr>
      </w:pPr>
      <w:r w:rsidRPr="00407AE5">
        <w:t>Non-roaming case.</w:t>
      </w:r>
    </w:p>
    <w:p w14:paraId="725058C1" w14:textId="77777777" w:rsidR="00407AE5" w:rsidRPr="00407AE5" w:rsidRDefault="00407AE5" w:rsidP="00407AE5">
      <w:pPr>
        <w:numPr>
          <w:ilvl w:val="0"/>
          <w:numId w:val="1"/>
        </w:numPr>
      </w:pPr>
      <w:r w:rsidRPr="00407AE5">
        <w:t>Roaming case, in VPLMN.</w:t>
      </w:r>
    </w:p>
    <w:p w14:paraId="0F69CB85" w14:textId="77777777" w:rsidR="00407AE5" w:rsidRPr="00407AE5" w:rsidRDefault="00407AE5" w:rsidP="00407AE5">
      <w:pPr>
        <w:numPr>
          <w:ilvl w:val="0"/>
          <w:numId w:val="1"/>
        </w:numPr>
      </w:pPr>
      <w:r w:rsidRPr="00407AE5">
        <w:t>Roaming case, in HPLMN.</w:t>
      </w:r>
    </w:p>
    <w:p w14:paraId="68B153E7" w14:textId="77777777" w:rsidR="00407AE5" w:rsidRPr="00407AE5" w:rsidRDefault="00407AE5" w:rsidP="00407AE5">
      <w:pPr>
        <w:numPr>
          <w:ilvl w:val="0"/>
          <w:numId w:val="1"/>
        </w:numPr>
      </w:pPr>
      <w:r w:rsidRPr="00407AE5">
        <w:t>Non-3GPP access case, in the PLMN where N3IWF resides.</w:t>
      </w:r>
    </w:p>
    <w:p w14:paraId="75ECB3A9" w14:textId="77777777" w:rsidR="00407AE5" w:rsidRPr="00407AE5" w:rsidRDefault="00407AE5" w:rsidP="00407AE5">
      <w:r w:rsidRPr="00407AE5">
        <w:t xml:space="preserve">When the target UE has multiple PDU sessions active, the generation and delivery of </w:t>
      </w:r>
      <w:proofErr w:type="spellStart"/>
      <w:r w:rsidRPr="00407AE5">
        <w:t>xCC</w:t>
      </w:r>
      <w:proofErr w:type="spellEnd"/>
      <w:r w:rsidRPr="00407AE5">
        <w:t xml:space="preserve"> for each PDU session shall be done independently, each with separate correlation information.</w:t>
      </w:r>
    </w:p>
    <w:p w14:paraId="14B54612" w14:textId="71614195" w:rsidR="00407AE5" w:rsidRPr="00407AE5" w:rsidRDefault="00407AE5" w:rsidP="00407AE5">
      <w:r w:rsidRPr="00407AE5">
        <w:t>When a target UE's PDU session involves multiple Data Network (DN) connections</w:t>
      </w:r>
      <w:ins w:id="4" w:author="Selvam Rengasami" w:date="2020-08-03T16:03:00Z">
        <w:r w:rsidR="00145364">
          <w:t xml:space="preserve"> (i.e., multiple connections to the same DN as described in </w:t>
        </w:r>
      </w:ins>
      <w:ins w:id="5" w:author="Luke Mewburn" w:date="2020-08-12T11:12:00Z">
        <w:r w:rsidR="00176408">
          <w:t xml:space="preserve">clause </w:t>
        </w:r>
      </w:ins>
      <w:ins w:id="6" w:author="Selvam Rengasami" w:date="2020-08-03T16:03:00Z">
        <w:r w:rsidR="00145364">
          <w:t>A.3)</w:t>
        </w:r>
      </w:ins>
      <w:r w:rsidRPr="00407AE5">
        <w:t xml:space="preserve">, the generation and delivery of </w:t>
      </w:r>
      <w:proofErr w:type="spellStart"/>
      <w:r w:rsidRPr="00407AE5">
        <w:t>xCC</w:t>
      </w:r>
      <w:proofErr w:type="spellEnd"/>
      <w:r w:rsidRPr="00407AE5">
        <w:t xml:space="preserve"> shall be done in such a way that:</w:t>
      </w:r>
    </w:p>
    <w:p w14:paraId="094DD4C5" w14:textId="77777777" w:rsidR="00407AE5" w:rsidRPr="00407AE5" w:rsidRDefault="00407AE5" w:rsidP="00407AE5">
      <w:pPr>
        <w:numPr>
          <w:ilvl w:val="0"/>
          <w:numId w:val="1"/>
        </w:numPr>
      </w:pPr>
      <w:r w:rsidRPr="00407AE5">
        <w:t>All applicable user plane packets are captured and delivered.</w:t>
      </w:r>
    </w:p>
    <w:p w14:paraId="09E82DD6" w14:textId="77777777" w:rsidR="00407AE5" w:rsidRPr="00407AE5" w:rsidRDefault="00407AE5" w:rsidP="00407AE5">
      <w:pPr>
        <w:numPr>
          <w:ilvl w:val="0"/>
          <w:numId w:val="1"/>
        </w:numPr>
      </w:pPr>
      <w:r w:rsidRPr="00407AE5">
        <w:t>Duplicate delivery of CC is suppressed to the extent possible.</w:t>
      </w:r>
    </w:p>
    <w:p w14:paraId="2B331AEC" w14:textId="77777777" w:rsidR="00407AE5" w:rsidRPr="00407AE5" w:rsidRDefault="00407AE5" w:rsidP="00407AE5">
      <w:r w:rsidRPr="00407AE5">
        <w:t xml:space="preserve">A PDU session may involve more than one UPFs. In that case, the CC-TF present in the SMF shall determine which UPF(s) is (are) more suitable to provide the CC-POI functions adhering to the above two requirements. Furthermore, independent of which UPF is used to generate the </w:t>
      </w:r>
      <w:proofErr w:type="spellStart"/>
      <w:r w:rsidRPr="00407AE5">
        <w:t>xCC</w:t>
      </w:r>
      <w:proofErr w:type="spellEnd"/>
      <w:r w:rsidRPr="00407AE5">
        <w:t xml:space="preserve">, the CC delivered from the MDF3 shall be correlated to the IRI messages related to the PDU session. </w:t>
      </w:r>
    </w:p>
    <w:p w14:paraId="365C8EF7" w14:textId="6B33A827" w:rsidR="00407AE5" w:rsidRDefault="00407AE5" w:rsidP="00407AE5">
      <w:pPr>
        <w:jc w:val="center"/>
        <w:rPr>
          <w:color w:val="FF0000"/>
        </w:rPr>
      </w:pPr>
      <w:r>
        <w:rPr>
          <w:color w:val="FF0000"/>
        </w:rPr>
        <w:t>End of First Change</w:t>
      </w:r>
    </w:p>
    <w:p w14:paraId="17E57512" w14:textId="5539C7B3" w:rsidR="00407AE5" w:rsidRPr="00173786" w:rsidRDefault="00407AE5" w:rsidP="00407AE5">
      <w:pPr>
        <w:jc w:val="center"/>
        <w:rPr>
          <w:color w:val="FF0000"/>
        </w:rPr>
      </w:pPr>
      <w:r>
        <w:rPr>
          <w:color w:val="FF0000"/>
        </w:rPr>
        <w:t>Start of Second</w:t>
      </w:r>
      <w:r w:rsidRPr="00173786">
        <w:rPr>
          <w:color w:val="FF0000"/>
        </w:rPr>
        <w:t xml:space="preserve"> Change</w:t>
      </w:r>
    </w:p>
    <w:p w14:paraId="13384182" w14:textId="77777777" w:rsidR="00407AE5" w:rsidRPr="00407AE5" w:rsidRDefault="00407AE5" w:rsidP="00407AE5"/>
    <w:p w14:paraId="34CE3D5B" w14:textId="77777777" w:rsidR="004A3E7D" w:rsidRPr="004A3E7D" w:rsidRDefault="004A3E7D" w:rsidP="004A3E7D">
      <w:pPr>
        <w:keepNext/>
        <w:keepLines/>
        <w:pBdr>
          <w:top w:val="single" w:sz="12" w:space="3" w:color="auto"/>
        </w:pBdr>
        <w:spacing w:before="240"/>
        <w:ind w:left="1134" w:hanging="1134"/>
        <w:outlineLvl w:val="0"/>
        <w:rPr>
          <w:rFonts w:ascii="Arial" w:hAnsi="Arial"/>
          <w:sz w:val="36"/>
        </w:rPr>
      </w:pPr>
      <w:bookmarkStart w:id="7" w:name="_Toc40725154"/>
      <w:r w:rsidRPr="004A3E7D">
        <w:rPr>
          <w:rFonts w:ascii="Arial" w:hAnsi="Arial"/>
          <w:sz w:val="36"/>
        </w:rPr>
        <w:t>A.3</w:t>
      </w:r>
      <w:r w:rsidRPr="004A3E7D">
        <w:rPr>
          <w:rFonts w:ascii="Arial" w:hAnsi="Arial"/>
          <w:sz w:val="36"/>
        </w:rPr>
        <w:tab/>
        <w:t>Multiple DN connections in a PDU session</w:t>
      </w:r>
      <w:bookmarkEnd w:id="7"/>
    </w:p>
    <w:p w14:paraId="67149017" w14:textId="77777777" w:rsidR="004A3E7D" w:rsidRPr="004A3E7D" w:rsidRDefault="004A3E7D" w:rsidP="004A3E7D">
      <w:pPr>
        <w:keepNext/>
        <w:keepLines/>
        <w:spacing w:before="180"/>
        <w:ind w:left="1134" w:hanging="1134"/>
        <w:outlineLvl w:val="1"/>
        <w:rPr>
          <w:rFonts w:ascii="Arial" w:hAnsi="Arial"/>
          <w:sz w:val="32"/>
        </w:rPr>
      </w:pPr>
      <w:bookmarkStart w:id="8" w:name="_Toc40725155"/>
      <w:r w:rsidRPr="004A3E7D">
        <w:rPr>
          <w:rFonts w:ascii="Arial" w:hAnsi="Arial"/>
          <w:sz w:val="32"/>
        </w:rPr>
        <w:t>A.3.1</w:t>
      </w:r>
      <w:r w:rsidRPr="004A3E7D">
        <w:rPr>
          <w:rFonts w:ascii="Arial" w:hAnsi="Arial"/>
          <w:sz w:val="32"/>
        </w:rPr>
        <w:tab/>
        <w:t>General</w:t>
      </w:r>
      <w:bookmarkEnd w:id="8"/>
    </w:p>
    <w:p w14:paraId="610E0C38" w14:textId="0F4035C4" w:rsidR="004A3E7D" w:rsidRDefault="004A3E7D" w:rsidP="004A3E7D">
      <w:pPr>
        <w:rPr>
          <w:ins w:id="9" w:author="Selvam Rengasami" w:date="2020-08-03T15:34:00Z"/>
        </w:rPr>
      </w:pPr>
      <w:ins w:id="10" w:author="Selvam Rengasami" w:date="2020-08-03T15:34:00Z">
        <w:r>
          <w:t>According to 3GPP TS 23.501</w:t>
        </w:r>
      </w:ins>
      <w:ins w:id="11" w:author="Rao, Nagaraja (Nokia - US/Pompano Beach)" w:date="2020-08-04T11:53:00Z">
        <w:r w:rsidR="00EB6FB0">
          <w:t xml:space="preserve"> [2]</w:t>
        </w:r>
      </w:ins>
      <w:ins w:id="12" w:author="Selvam Rengasami" w:date="2020-08-03T15:34:00Z">
        <w:r>
          <w:t>, a PDU session can involve multiple UPFs</w:t>
        </w:r>
      </w:ins>
      <w:ins w:id="13" w:author="Selvam Rengasami" w:date="2020-08-03T15:35:00Z">
        <w:r>
          <w:t>, but regardless of how many UPFs are involved in the session, the session only connect</w:t>
        </w:r>
        <w:r w:rsidR="006155FB">
          <w:t>s</w:t>
        </w:r>
        <w:r>
          <w:t xml:space="preserve"> to a single DN</w:t>
        </w:r>
        <w:r w:rsidR="006155FB">
          <w:t xml:space="preserve"> through one or more DN</w:t>
        </w:r>
      </w:ins>
      <w:ins w:id="14" w:author="Selvam Rengasami" w:date="2020-08-03T15:36:00Z">
        <w:r w:rsidR="006155FB">
          <w:t xml:space="preserve"> connections (i.e., connections to the same DN)</w:t>
        </w:r>
      </w:ins>
      <w:ins w:id="15" w:author="Selvam Rengasami" w:date="2020-08-03T15:35:00Z">
        <w:r>
          <w:t>.</w:t>
        </w:r>
      </w:ins>
    </w:p>
    <w:p w14:paraId="1AE8BFDD" w14:textId="636CD401" w:rsidR="004A3E7D" w:rsidRPr="004A3E7D" w:rsidRDefault="004A3E7D" w:rsidP="004A3E7D">
      <w:r w:rsidRPr="004A3E7D">
        <w:t>When a PDU session involves multiple UPFs, the interception of user plane packets can be done in two ways:</w:t>
      </w:r>
    </w:p>
    <w:p w14:paraId="6E153E46" w14:textId="77777777" w:rsidR="004A3E7D" w:rsidRPr="004A3E7D" w:rsidRDefault="004A3E7D" w:rsidP="004A3E7D">
      <w:pPr>
        <w:numPr>
          <w:ilvl w:val="0"/>
          <w:numId w:val="1"/>
        </w:numPr>
      </w:pPr>
      <w:r w:rsidRPr="004A3E7D">
        <w:t>At one UPF (branching UPF) through which all the user plane packets pass through.</w:t>
      </w:r>
    </w:p>
    <w:p w14:paraId="4002FE16" w14:textId="77777777" w:rsidR="004A3E7D" w:rsidRPr="004A3E7D" w:rsidRDefault="004A3E7D" w:rsidP="004A3E7D">
      <w:pPr>
        <w:numPr>
          <w:ilvl w:val="0"/>
          <w:numId w:val="1"/>
        </w:numPr>
      </w:pPr>
      <w:r w:rsidRPr="004A3E7D">
        <w:t>At anchor UPFs.</w:t>
      </w:r>
    </w:p>
    <w:p w14:paraId="4DDA792B" w14:textId="77777777" w:rsidR="004A3E7D" w:rsidRPr="004A3E7D" w:rsidRDefault="004A3E7D" w:rsidP="004A3E7D">
      <w:r w:rsidRPr="004A3E7D">
        <w:t xml:space="preserve">When the second approach is chosen with branching UPF being one of the </w:t>
      </w:r>
      <w:proofErr w:type="gramStart"/>
      <w:r w:rsidRPr="004A3E7D">
        <w:t>anchor</w:t>
      </w:r>
      <w:proofErr w:type="gramEnd"/>
      <w:r w:rsidRPr="004A3E7D">
        <w:t xml:space="preserve"> UPFs, redundant delivery of CC should be avoided.</w:t>
      </w:r>
    </w:p>
    <w:p w14:paraId="51674508" w14:textId="77777777" w:rsidR="004A3E7D" w:rsidRPr="004A3E7D" w:rsidRDefault="004A3E7D" w:rsidP="004A3E7D">
      <w:r w:rsidRPr="004A3E7D">
        <w:t>In a non-roaming scenario, the IRI-POI present in UDM also provide the LI functions.</w:t>
      </w:r>
    </w:p>
    <w:p w14:paraId="01D018A7" w14:textId="77777777" w:rsidR="004A3E7D" w:rsidRPr="004A3E7D" w:rsidRDefault="004A3E7D" w:rsidP="004A3E7D">
      <w:pPr>
        <w:keepNext/>
        <w:keepLines/>
        <w:spacing w:before="180"/>
        <w:ind w:left="1134" w:hanging="1134"/>
        <w:outlineLvl w:val="1"/>
        <w:rPr>
          <w:rFonts w:ascii="Arial" w:hAnsi="Arial"/>
          <w:sz w:val="32"/>
        </w:rPr>
      </w:pPr>
      <w:r w:rsidRPr="004A3E7D">
        <w:rPr>
          <w:rFonts w:ascii="Arial" w:hAnsi="Arial"/>
          <w:sz w:val="32"/>
        </w:rPr>
        <w:t xml:space="preserve"> </w:t>
      </w:r>
      <w:bookmarkStart w:id="16" w:name="_Toc40725156"/>
      <w:r w:rsidRPr="004A3E7D">
        <w:rPr>
          <w:rFonts w:ascii="Arial" w:hAnsi="Arial"/>
          <w:sz w:val="32"/>
        </w:rPr>
        <w:t>A.3.2</w:t>
      </w:r>
      <w:r w:rsidRPr="004A3E7D">
        <w:rPr>
          <w:rFonts w:ascii="Arial" w:hAnsi="Arial"/>
          <w:sz w:val="32"/>
        </w:rPr>
        <w:tab/>
        <w:t>Topology view for a non-roaming scenario</w:t>
      </w:r>
      <w:bookmarkEnd w:id="16"/>
    </w:p>
    <w:p w14:paraId="274E82DB" w14:textId="089D00E8" w:rsidR="004A3E7D" w:rsidRPr="004A3E7D" w:rsidRDefault="004A3E7D" w:rsidP="004A3E7D">
      <w:r w:rsidRPr="004A3E7D">
        <w:t xml:space="preserve">The overall network configurations to illustrate the LI with multiple DN connections </w:t>
      </w:r>
      <w:ins w:id="17" w:author="Selvam Rengasami" w:date="2020-08-03T15:36:00Z">
        <w:r w:rsidR="006155FB">
          <w:t>(</w:t>
        </w:r>
        <w:r w:rsidR="008B673C">
          <w:t xml:space="preserve">to the same DN) </w:t>
        </w:r>
      </w:ins>
      <w:r w:rsidRPr="004A3E7D">
        <w:t>in a PDU session is illustrated in figure A.3-1 and A.3-2.</w:t>
      </w:r>
    </w:p>
    <w:p w14:paraId="09FECA48" w14:textId="77777777" w:rsidR="004A3E7D" w:rsidRPr="004A3E7D" w:rsidRDefault="004A3E7D" w:rsidP="004A3E7D">
      <w:r w:rsidRPr="004A3E7D">
        <w:lastRenderedPageBreak/>
        <w:t>The 5G core system is shown using the service-based representation (as shown in TS 23.501 [2]) with the use of point-to-point LI system.</w:t>
      </w:r>
    </w:p>
    <w:p w14:paraId="0EA2D18C" w14:textId="1E3977BD" w:rsidR="004A3E7D" w:rsidRDefault="00E25035" w:rsidP="004A3E7D">
      <w:pPr>
        <w:keepNext/>
        <w:keepLines/>
        <w:spacing w:before="60"/>
        <w:jc w:val="center"/>
        <w:rPr>
          <w:rFonts w:ascii="Arial" w:hAnsi="Arial"/>
          <w:b/>
          <w:noProof/>
        </w:rPr>
      </w:pPr>
      <w:del w:id="18" w:author="Selvam Rengasami" w:date="2020-08-04T10:57:00Z">
        <w:r w:rsidRPr="004A3E7D" w:rsidDel="00CA5CE4">
          <w:rPr>
            <w:rFonts w:ascii="Arial" w:hAnsi="Arial"/>
            <w:b/>
            <w:noProof/>
          </w:rPr>
          <w:object w:dxaOrig="18570" w:dyaOrig="14050" w14:anchorId="08BFF74B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8" type="#_x0000_t75" alt="" style="width:482.95pt;height:367.2pt;mso-width-percent:0;mso-height-percent:0;mso-width-percent:0;mso-height-percent:0" o:ole="">
              <v:imagedata r:id="rId21" o:title=""/>
            </v:shape>
            <o:OLEObject Type="Embed" ProgID="Visio.Drawing.15" ShapeID="_x0000_i1028" DrawAspect="Content" ObjectID="_1658727390" r:id="rId22"/>
          </w:object>
        </w:r>
      </w:del>
    </w:p>
    <w:p w14:paraId="0F28FA95" w14:textId="7D97052F" w:rsidR="001913ED" w:rsidRPr="004A3E7D" w:rsidRDefault="00E25035" w:rsidP="004A3E7D">
      <w:pPr>
        <w:keepNext/>
        <w:keepLines/>
        <w:spacing w:before="60"/>
        <w:jc w:val="center"/>
        <w:rPr>
          <w:rFonts w:ascii="Arial" w:hAnsi="Arial"/>
          <w:b/>
        </w:rPr>
      </w:pPr>
      <w:r>
        <w:rPr>
          <w:noProof/>
        </w:rPr>
        <w:object w:dxaOrig="18564" w:dyaOrig="14052" w14:anchorId="6B6FC8A9">
          <v:shape id="_x0000_i1027" type="#_x0000_t75" alt="" style="width:464.1pt;height:351.15pt;mso-width-percent:0;mso-height-percent:0;mso-width-percent:0;mso-height-percent:0" o:ole="">
            <v:imagedata r:id="rId23" o:title=""/>
          </v:shape>
          <o:OLEObject Type="Embed" ProgID="Visio.Drawing.15" ShapeID="_x0000_i1027" DrawAspect="Content" ObjectID="_1658727391" r:id="rId24"/>
        </w:object>
      </w:r>
    </w:p>
    <w:p w14:paraId="174DB3D7" w14:textId="77777777" w:rsidR="004A3E7D" w:rsidRPr="004A3E7D" w:rsidRDefault="004A3E7D" w:rsidP="004A3E7D">
      <w:pPr>
        <w:keepLines/>
        <w:spacing w:after="240"/>
        <w:jc w:val="center"/>
        <w:rPr>
          <w:rFonts w:ascii="Arial" w:hAnsi="Arial"/>
          <w:b/>
        </w:rPr>
      </w:pPr>
      <w:r w:rsidRPr="004A3E7D">
        <w:rPr>
          <w:rFonts w:ascii="Arial" w:hAnsi="Arial"/>
          <w:b/>
        </w:rPr>
        <w:t>Figure A.3-1: Network topology showing CC-POI at one UPF</w:t>
      </w:r>
    </w:p>
    <w:p w14:paraId="1AF8F9A1" w14:textId="77777777" w:rsidR="004A3E7D" w:rsidRPr="004A3E7D" w:rsidRDefault="004A3E7D" w:rsidP="004A3E7D">
      <w:pPr>
        <w:keepNext/>
        <w:keepLines/>
      </w:pPr>
      <w:r w:rsidRPr="004A3E7D">
        <w:t xml:space="preserve">The IRI-POIs present in the AMF, MME, UDM, SMSF and SMF deliver the </w:t>
      </w:r>
      <w:proofErr w:type="spellStart"/>
      <w:r w:rsidRPr="004A3E7D">
        <w:t>xIRI</w:t>
      </w:r>
      <w:proofErr w:type="spellEnd"/>
      <w:r w:rsidRPr="004A3E7D">
        <w:t xml:space="preserve"> to the MDF2 and CC-POI present in the branching UPF (shown as UPF-1) on the common path to both DN connections delivers the </w:t>
      </w:r>
      <w:proofErr w:type="spellStart"/>
      <w:r w:rsidRPr="004A3E7D">
        <w:t>xCC</w:t>
      </w:r>
      <w:proofErr w:type="spellEnd"/>
      <w:r w:rsidRPr="004A3E7D">
        <w:t xml:space="preserve"> to the MDF3. The MDF3 address to CC-POI present in UPF-1 is provided by the CC-TF present in the SMF over LI_T3 reference point. In this view, all user plane packets pass through UPF-1.</w:t>
      </w:r>
    </w:p>
    <w:p w14:paraId="5C8D43A5" w14:textId="77777777" w:rsidR="004A3E7D" w:rsidRPr="004A3E7D" w:rsidRDefault="004A3E7D" w:rsidP="004A3E7D">
      <w:r w:rsidRPr="004A3E7D">
        <w:t>The LIPF present in the ADMF provisions the IRI-POIs present in the NFs with the intercept related data. The LI_X1 interfaces between the LIPF and the UPF is to monitor the user plane data.</w:t>
      </w:r>
    </w:p>
    <w:p w14:paraId="3268E696" w14:textId="57D8AA6A" w:rsidR="004A3E7D" w:rsidRDefault="00E25035" w:rsidP="004A3E7D">
      <w:pPr>
        <w:keepNext/>
        <w:keepLines/>
        <w:spacing w:before="60"/>
        <w:jc w:val="center"/>
        <w:rPr>
          <w:ins w:id="19" w:author="Selvam Rengasami" w:date="2020-08-04T10:57:00Z"/>
          <w:rFonts w:ascii="Arial" w:hAnsi="Arial"/>
          <w:b/>
          <w:noProof/>
        </w:rPr>
      </w:pPr>
      <w:del w:id="20" w:author="Selvam Rengasami" w:date="2020-08-04T10:58:00Z">
        <w:r w:rsidRPr="004A3E7D" w:rsidDel="00883481">
          <w:rPr>
            <w:rFonts w:ascii="Arial" w:hAnsi="Arial"/>
            <w:b/>
            <w:noProof/>
          </w:rPr>
          <w:object w:dxaOrig="19081" w:dyaOrig="14331" w14:anchorId="64322B7C">
            <v:shape id="_x0000_i1026" type="#_x0000_t75" alt="" style="width:482.95pt;height:359.45pt;mso-width-percent:0;mso-height-percent:0;mso-width-percent:0;mso-height-percent:0" o:ole="">
              <v:imagedata r:id="rId25" o:title=""/>
            </v:shape>
            <o:OLEObject Type="Embed" ProgID="Visio.Drawing.15" ShapeID="_x0000_i1026" DrawAspect="Content" ObjectID="_1658727392" r:id="rId26"/>
          </w:object>
        </w:r>
      </w:del>
    </w:p>
    <w:p w14:paraId="0925B13A" w14:textId="531A92AA" w:rsidR="00883481" w:rsidRPr="004A3E7D" w:rsidRDefault="00E25035" w:rsidP="004A3E7D">
      <w:pPr>
        <w:keepNext/>
        <w:keepLines/>
        <w:spacing w:before="60"/>
        <w:jc w:val="center"/>
        <w:rPr>
          <w:rFonts w:ascii="Arial" w:hAnsi="Arial"/>
          <w:b/>
        </w:rPr>
      </w:pPr>
      <w:r>
        <w:rPr>
          <w:noProof/>
        </w:rPr>
        <w:object w:dxaOrig="19081" w:dyaOrig="14329" w14:anchorId="0BCD5051">
          <v:shape id="_x0000_i1025" type="#_x0000_t75" alt="" style="width:467.45pt;height:351.15pt;mso-width-percent:0;mso-height-percent:0;mso-width-percent:0;mso-height-percent:0" o:ole="">
            <v:imagedata r:id="rId27" o:title=""/>
          </v:shape>
          <o:OLEObject Type="Embed" ProgID="Visio.Drawing.15" ShapeID="_x0000_i1025" DrawAspect="Content" ObjectID="_1658727393" r:id="rId28"/>
        </w:object>
      </w:r>
    </w:p>
    <w:p w14:paraId="7D62D391" w14:textId="77777777" w:rsidR="004A3E7D" w:rsidRPr="004A3E7D" w:rsidRDefault="004A3E7D" w:rsidP="004A3E7D">
      <w:pPr>
        <w:keepLines/>
        <w:spacing w:after="240"/>
        <w:jc w:val="center"/>
        <w:rPr>
          <w:rFonts w:ascii="Arial" w:hAnsi="Arial"/>
          <w:b/>
        </w:rPr>
      </w:pPr>
      <w:r w:rsidRPr="004A3E7D">
        <w:rPr>
          <w:rFonts w:ascii="Arial" w:hAnsi="Arial"/>
          <w:b/>
        </w:rPr>
        <w:t>Figure A.3-2: Network topology showing CC-POI at two UPFs</w:t>
      </w:r>
    </w:p>
    <w:p w14:paraId="535B6207" w14:textId="23AE434D" w:rsidR="004A3E7D" w:rsidRPr="004A3E7D" w:rsidRDefault="004A3E7D" w:rsidP="004A3E7D">
      <w:pPr>
        <w:spacing w:before="120"/>
      </w:pPr>
      <w:r w:rsidRPr="004A3E7D">
        <w:t xml:space="preserve">The IRI-POIs present in the AMF, MME, UDM, SMSF and SMF deliver the </w:t>
      </w:r>
      <w:proofErr w:type="spellStart"/>
      <w:r w:rsidRPr="004A3E7D">
        <w:t>xIRI</w:t>
      </w:r>
      <w:proofErr w:type="spellEnd"/>
      <w:r w:rsidRPr="004A3E7D">
        <w:t xml:space="preserve"> to the MDF2. In this example, there is a branching UPF (UPF-B), an anchor UPF for </w:t>
      </w:r>
      <w:ins w:id="21" w:author="Selvam Rengasami" w:date="2020-08-04T11:01:00Z">
        <w:r w:rsidR="00B41094">
          <w:t xml:space="preserve">the </w:t>
        </w:r>
      </w:ins>
      <w:r w:rsidRPr="004A3E7D">
        <w:t>DN</w:t>
      </w:r>
      <w:del w:id="22" w:author="Selvam Rengasami" w:date="2020-08-04T10:58:00Z">
        <w:r w:rsidRPr="004A3E7D" w:rsidDel="00EF69B8">
          <w:delText>-1</w:delText>
        </w:r>
      </w:del>
      <w:ins w:id="23" w:author="Selvam Rengasami" w:date="2020-08-04T10:58:00Z">
        <w:del w:id="24" w:author="Luke Mewburn" w:date="2020-08-12T11:13:00Z">
          <w:r w:rsidR="00EF69B8" w:rsidDel="00176408">
            <w:delText xml:space="preserve"> </w:delText>
          </w:r>
        </w:del>
      </w:ins>
      <w:r w:rsidRPr="004A3E7D">
        <w:t xml:space="preserve"> (UPF-A1) and an</w:t>
      </w:r>
      <w:ins w:id="25" w:author="Selvam Rengasami" w:date="2020-08-03T15:37:00Z">
        <w:r w:rsidR="0088314A">
          <w:t>other</w:t>
        </w:r>
      </w:ins>
      <w:r w:rsidRPr="004A3E7D">
        <w:t xml:space="preserve"> anchor UPF for </w:t>
      </w:r>
      <w:ins w:id="26" w:author="Selvam Rengasami" w:date="2020-08-04T11:01:00Z">
        <w:r w:rsidR="003C44F1">
          <w:t xml:space="preserve">the same </w:t>
        </w:r>
      </w:ins>
      <w:r w:rsidRPr="004A3E7D">
        <w:t>DN</w:t>
      </w:r>
      <w:ins w:id="27" w:author="Selvam Rengasami" w:date="2020-08-12T08:49:00Z">
        <w:r w:rsidR="00FA7574">
          <w:t xml:space="preserve"> </w:t>
        </w:r>
      </w:ins>
      <w:del w:id="28" w:author="Selvam Rengasami" w:date="2020-08-12T08:49:00Z">
        <w:r w:rsidRPr="004A3E7D" w:rsidDel="00FA7574">
          <w:delText>-</w:delText>
        </w:r>
      </w:del>
      <w:del w:id="29" w:author="Selvam Rengasami" w:date="2020-08-03T15:37:00Z">
        <w:r w:rsidRPr="004A3E7D" w:rsidDel="0088314A">
          <w:delText xml:space="preserve">2 </w:delText>
        </w:r>
      </w:del>
      <w:r w:rsidRPr="004A3E7D">
        <w:t xml:space="preserve">(UPF-A2). The second approach (i.e. CC interception at the anchor UPFs) mentioned in A.3.1 is used to provide the CC interception. The UPF-A1 delivers the </w:t>
      </w:r>
      <w:proofErr w:type="spellStart"/>
      <w:r w:rsidRPr="004A3E7D">
        <w:t>xCC</w:t>
      </w:r>
      <w:proofErr w:type="spellEnd"/>
      <w:r w:rsidRPr="004A3E7D">
        <w:t xml:space="preserve"> generated from the user plane packets that flow from UE to </w:t>
      </w:r>
      <w:ins w:id="30" w:author="Selvam Rengasami" w:date="2020-08-04T11:01:00Z">
        <w:r w:rsidR="003C44F1">
          <w:t xml:space="preserve">the </w:t>
        </w:r>
      </w:ins>
      <w:r w:rsidRPr="004A3E7D">
        <w:t>DN</w:t>
      </w:r>
      <w:ins w:id="31" w:author="Luke Mewburn" w:date="2020-08-12T11:13:00Z">
        <w:r w:rsidR="00176408">
          <w:t xml:space="preserve"> </w:t>
        </w:r>
      </w:ins>
      <w:del w:id="32" w:author="Selvam Rengasami" w:date="2020-08-04T11:01:00Z">
        <w:r w:rsidRPr="004A3E7D" w:rsidDel="003C44F1">
          <w:delText xml:space="preserve">-1 </w:delText>
        </w:r>
      </w:del>
      <w:ins w:id="33" w:author="Selvam Rengasami" w:date="2020-08-03T15:37:00Z">
        <w:r w:rsidR="003719B4">
          <w:t>via UP</w:t>
        </w:r>
      </w:ins>
      <w:ins w:id="34" w:author="Selvam Rengasami" w:date="2020-08-12T08:48:00Z">
        <w:r w:rsidR="00B378E4">
          <w:t>F</w:t>
        </w:r>
      </w:ins>
      <w:ins w:id="35" w:author="Selvam Rengasami" w:date="2020-08-03T15:37:00Z">
        <w:r w:rsidR="003719B4">
          <w:t xml:space="preserve">-A1 </w:t>
        </w:r>
      </w:ins>
      <w:r w:rsidRPr="004A3E7D">
        <w:t xml:space="preserve">to the MDF3. The CC-POI present in the UPF-A2 delivers the </w:t>
      </w:r>
      <w:proofErr w:type="spellStart"/>
      <w:r w:rsidRPr="004A3E7D">
        <w:t>xCC</w:t>
      </w:r>
      <w:proofErr w:type="spellEnd"/>
      <w:r w:rsidRPr="004A3E7D">
        <w:t xml:space="preserve"> generated from the user plane packets that flow UE to </w:t>
      </w:r>
      <w:ins w:id="36" w:author="Selvam Rengasami" w:date="2020-08-04T11:02:00Z">
        <w:r w:rsidR="003C44F1">
          <w:t xml:space="preserve">the </w:t>
        </w:r>
      </w:ins>
      <w:r w:rsidRPr="004A3E7D">
        <w:t>DN</w:t>
      </w:r>
      <w:bookmarkStart w:id="37" w:name="_GoBack"/>
      <w:bookmarkEnd w:id="37"/>
      <w:del w:id="38" w:author="Selvam Rengasami" w:date="2020-08-12T08:49:00Z">
        <w:r w:rsidRPr="004A3E7D" w:rsidDel="00B57CAF">
          <w:delText>-</w:delText>
        </w:r>
      </w:del>
      <w:del w:id="39" w:author="Selvam Rengasami" w:date="2020-08-03T15:38:00Z">
        <w:r w:rsidRPr="004A3E7D" w:rsidDel="003719B4">
          <w:delText xml:space="preserve">2 </w:delText>
        </w:r>
      </w:del>
      <w:ins w:id="40" w:author="Selvam Rengasami" w:date="2020-08-03T15:38:00Z">
        <w:r w:rsidR="003719B4">
          <w:t xml:space="preserve"> via UPF-A2</w:t>
        </w:r>
        <w:r w:rsidR="003719B4" w:rsidRPr="004A3E7D">
          <w:t xml:space="preserve"> </w:t>
        </w:r>
      </w:ins>
      <w:r w:rsidRPr="004A3E7D">
        <w:t xml:space="preserve">to the MDF3. The MDF3 address </w:t>
      </w:r>
      <w:del w:id="41" w:author="Selvam Rengasami" w:date="2020-08-03T15:39:00Z">
        <w:r w:rsidRPr="004A3E7D" w:rsidDel="001A570C">
          <w:delText xml:space="preserve">to </w:delText>
        </w:r>
      </w:del>
      <w:ins w:id="42" w:author="Selvam Rengasami" w:date="2020-08-03T15:39:00Z">
        <w:r w:rsidR="001A570C">
          <w:t>in the</w:t>
        </w:r>
        <w:r w:rsidR="001A570C" w:rsidRPr="004A3E7D">
          <w:t xml:space="preserve"> </w:t>
        </w:r>
      </w:ins>
      <w:r w:rsidRPr="004A3E7D">
        <w:t>CC-POIs present in UPF-1 and UPF-2 are provided by the CC-TF present in the SMF over LI_T3 reference point.</w:t>
      </w:r>
    </w:p>
    <w:p w14:paraId="73CC8639" w14:textId="77777777" w:rsidR="004A3E7D" w:rsidRPr="004A3E7D" w:rsidRDefault="004A3E7D" w:rsidP="004A3E7D">
      <w:r w:rsidRPr="004A3E7D">
        <w:t>The LIPF present in the ADMF provisions the IRI-POIs present in the NFs with the intercept related data. The LI_X1 interfaces between the LIPF and the UPFs are to monitor the user plane data.</w:t>
      </w:r>
    </w:p>
    <w:p w14:paraId="08463731" w14:textId="77777777" w:rsidR="004A3E7D" w:rsidRPr="004A3E7D" w:rsidRDefault="004A3E7D" w:rsidP="004A3E7D">
      <w:pPr>
        <w:keepLines/>
        <w:ind w:left="1135" w:hanging="851"/>
      </w:pPr>
      <w:r w:rsidRPr="004A3E7D">
        <w:t xml:space="preserve">NOTE: </w:t>
      </w:r>
      <w:r w:rsidRPr="004A3E7D">
        <w:tab/>
        <w:t xml:space="preserve">In some cases, the branching UPF may be merged with one of the </w:t>
      </w:r>
      <w:proofErr w:type="gramStart"/>
      <w:r w:rsidRPr="004A3E7D">
        <w:t>anchor</w:t>
      </w:r>
      <w:proofErr w:type="gramEnd"/>
      <w:r w:rsidRPr="004A3E7D">
        <w:t xml:space="preserve"> UPFs. In this case care needs to be taken to avoid duplication of </w:t>
      </w:r>
      <w:proofErr w:type="spellStart"/>
      <w:r w:rsidRPr="004A3E7D">
        <w:t>xCC</w:t>
      </w:r>
      <w:proofErr w:type="spellEnd"/>
      <w:r w:rsidRPr="004A3E7D">
        <w:t xml:space="preserve"> e.g. by intercepting only on the external N6 interface of each anchor UPF.</w:t>
      </w:r>
    </w:p>
    <w:p w14:paraId="2C4A7D46" w14:textId="77777777" w:rsidR="00145364" w:rsidRDefault="00145364" w:rsidP="00145364">
      <w:pPr>
        <w:jc w:val="center"/>
        <w:rPr>
          <w:color w:val="FF0000"/>
        </w:rPr>
      </w:pPr>
    </w:p>
    <w:p w14:paraId="353DC815" w14:textId="1287114C" w:rsidR="009074A0" w:rsidRPr="00145364" w:rsidRDefault="00145364" w:rsidP="00145364">
      <w:pPr>
        <w:jc w:val="center"/>
        <w:rPr>
          <w:color w:val="FF0000"/>
        </w:rPr>
      </w:pPr>
      <w:r>
        <w:rPr>
          <w:color w:val="FF0000"/>
        </w:rPr>
        <w:t>End of Second Change</w:t>
      </w:r>
    </w:p>
    <w:p w14:paraId="6EBFDE72" w14:textId="0C708D3E" w:rsidR="008816B0" w:rsidRDefault="007C106A" w:rsidP="00764165">
      <w:pPr>
        <w:jc w:val="center"/>
      </w:pPr>
      <w:r w:rsidRPr="00972487">
        <w:rPr>
          <w:color w:val="FF0000"/>
        </w:rPr>
        <w:t>End of All Changes</w:t>
      </w:r>
      <w:bookmarkEnd w:id="0"/>
    </w:p>
    <w:sectPr w:rsidR="008816B0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32B7C610" w14:textId="77777777" w:rsidR="00E25035" w:rsidRDefault="00E25035">
      <w:pPr>
        <w:spacing w:after="0"/>
      </w:pPr>
      <w:r>
        <w:separator/>
      </w:r>
    </w:p>
  </w:endnote>
  <w:endnote w:type="continuationSeparator" w:id="0">
    <w:p w14:paraId="683822BD" w14:textId="77777777" w:rsidR="00E25035" w:rsidRDefault="00E25035">
      <w:pPr>
        <w:spacing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decorative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decorative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Segoe UI">
    <w:altName w:val="Sylfaen"/>
    <w:panose1 w:val="020B0604020202020204"/>
    <w:charset w:val="00"/>
    <w:family w:val="swiss"/>
    <w:pitch w:val="variable"/>
    <w:sig w:usb0="E4002EFF" w:usb1="C000E47F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34F0E2B" w14:textId="77777777" w:rsidR="009D447C" w:rsidRDefault="009D447C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19DDF8AF" w14:textId="77777777" w:rsidR="009D447C" w:rsidRDefault="009D447C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B1A639A" w14:textId="77777777" w:rsidR="009D447C" w:rsidRDefault="009D447C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42017F0F" w14:textId="77777777" w:rsidR="00E25035" w:rsidRDefault="00E25035">
      <w:pPr>
        <w:spacing w:after="0"/>
      </w:pPr>
      <w:r>
        <w:separator/>
      </w:r>
    </w:p>
  </w:footnote>
  <w:footnote w:type="continuationSeparator" w:id="0">
    <w:p w14:paraId="5EB7D7D8" w14:textId="77777777" w:rsidR="00E25035" w:rsidRDefault="00E25035">
      <w:pPr>
        <w:spacing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EBFDE73" w14:textId="77777777" w:rsidR="00695808" w:rsidRDefault="00933D34">
    <w:r>
      <w:t xml:space="preserve">Page </w:t>
    </w:r>
    <w:r>
      <w:fldChar w:fldCharType="begin"/>
    </w:r>
    <w:r>
      <w:instrText>PAGE</w:instrText>
    </w:r>
    <w:r>
      <w:fldChar w:fldCharType="separate"/>
    </w:r>
    <w:r>
      <w:rPr>
        <w:noProof/>
      </w:rPr>
      <w:t>1</w:t>
    </w:r>
    <w:r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7D163AB" w14:textId="77777777" w:rsidR="009D447C" w:rsidRDefault="009D447C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8E87C90" w14:textId="77777777" w:rsidR="009D447C" w:rsidRDefault="009D447C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2460428A"/>
    <w:multiLevelType w:val="hybridMultilevel"/>
    <w:tmpl w:val="21DC3BDE"/>
    <w:lvl w:ilvl="0" w:tplc="447259FA">
      <w:start w:val="51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Selvam Rengasami">
    <w15:presenceInfo w15:providerId="AD" w15:userId="S::selvam@trideaworks.com::ec5c952c-5dca-49ef-aa41-55e6b569ddfd"/>
  </w15:person>
  <w15:person w15:author="Rao, Nagaraja (Nokia - US/Pompano Beach)">
    <w15:presenceInfo w15:providerId="AD" w15:userId="S::nagaraja.rao@nokia.com::58cd2c04-d0a7-4f01-a4a5-a12f674cadd5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80"/>
  <w:proofState w:spelling="clean" w:grammar="clean"/>
  <w:trackRevisions/>
  <w:defaultTabStop w:val="720"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500EBE"/>
    <w:rsid w:val="00023DDE"/>
    <w:rsid w:val="000321E9"/>
    <w:rsid w:val="00034D71"/>
    <w:rsid w:val="000A12F2"/>
    <w:rsid w:val="000B4C00"/>
    <w:rsid w:val="000D0B94"/>
    <w:rsid w:val="00145364"/>
    <w:rsid w:val="00176408"/>
    <w:rsid w:val="001913ED"/>
    <w:rsid w:val="001944E2"/>
    <w:rsid w:val="001A570C"/>
    <w:rsid w:val="001C2D1F"/>
    <w:rsid w:val="001D23A3"/>
    <w:rsid w:val="001F5346"/>
    <w:rsid w:val="002276B7"/>
    <w:rsid w:val="00241FA3"/>
    <w:rsid w:val="002C19F5"/>
    <w:rsid w:val="002E7919"/>
    <w:rsid w:val="00306B59"/>
    <w:rsid w:val="003719B4"/>
    <w:rsid w:val="00381D62"/>
    <w:rsid w:val="003873D3"/>
    <w:rsid w:val="003C44F1"/>
    <w:rsid w:val="003C6524"/>
    <w:rsid w:val="00407AE5"/>
    <w:rsid w:val="004A3E7D"/>
    <w:rsid w:val="00500EBE"/>
    <w:rsid w:val="0054675E"/>
    <w:rsid w:val="005C6532"/>
    <w:rsid w:val="005D73D8"/>
    <w:rsid w:val="005E6D25"/>
    <w:rsid w:val="006068F7"/>
    <w:rsid w:val="006155FB"/>
    <w:rsid w:val="00627237"/>
    <w:rsid w:val="00675FC7"/>
    <w:rsid w:val="006952B5"/>
    <w:rsid w:val="006C1927"/>
    <w:rsid w:val="00721206"/>
    <w:rsid w:val="00764165"/>
    <w:rsid w:val="00772EB2"/>
    <w:rsid w:val="007C106A"/>
    <w:rsid w:val="007C7FE4"/>
    <w:rsid w:val="007E284D"/>
    <w:rsid w:val="0081178C"/>
    <w:rsid w:val="008313FB"/>
    <w:rsid w:val="00855A91"/>
    <w:rsid w:val="00856795"/>
    <w:rsid w:val="008816B0"/>
    <w:rsid w:val="0088314A"/>
    <w:rsid w:val="00883481"/>
    <w:rsid w:val="008A4427"/>
    <w:rsid w:val="008B673C"/>
    <w:rsid w:val="008F03B3"/>
    <w:rsid w:val="009074A0"/>
    <w:rsid w:val="00933D34"/>
    <w:rsid w:val="0097491C"/>
    <w:rsid w:val="009D447C"/>
    <w:rsid w:val="00A30C15"/>
    <w:rsid w:val="00B0601C"/>
    <w:rsid w:val="00B3724D"/>
    <w:rsid w:val="00B378E4"/>
    <w:rsid w:val="00B41094"/>
    <w:rsid w:val="00B57CAF"/>
    <w:rsid w:val="00B642AC"/>
    <w:rsid w:val="00B6696E"/>
    <w:rsid w:val="00B72DBE"/>
    <w:rsid w:val="00B811B4"/>
    <w:rsid w:val="00BA7ED6"/>
    <w:rsid w:val="00C9152A"/>
    <w:rsid w:val="00CA5CE4"/>
    <w:rsid w:val="00CB0F10"/>
    <w:rsid w:val="00CC53BA"/>
    <w:rsid w:val="00D71D1D"/>
    <w:rsid w:val="00DA75BB"/>
    <w:rsid w:val="00E132DC"/>
    <w:rsid w:val="00E25035"/>
    <w:rsid w:val="00EB6FB0"/>
    <w:rsid w:val="00ED059F"/>
    <w:rsid w:val="00ED7A4B"/>
    <w:rsid w:val="00EF69B8"/>
    <w:rsid w:val="00F2254B"/>
    <w:rsid w:val="00F36E9A"/>
    <w:rsid w:val="00F407DF"/>
    <w:rsid w:val="00F966AB"/>
    <w:rsid w:val="00FA7574"/>
    <w:rsid w:val="00FF445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6EBFDDD6"/>
  <w15:chartTrackingRefBased/>
  <w15:docId w15:val="{065DCA68-6CA0-4404-9562-E101F16EF35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0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0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  <w:rsid w:val="00500EBE"/>
    <w:pPr>
      <w:overflowPunct w:val="0"/>
      <w:autoSpaceDE w:val="0"/>
      <w:autoSpaceDN w:val="0"/>
      <w:adjustRightInd w:val="0"/>
      <w:spacing w:after="180" w:line="240" w:lineRule="auto"/>
      <w:textAlignment w:val="baseline"/>
    </w:pPr>
    <w:rPr>
      <w:rFonts w:ascii="Times New Roman" w:eastAsia="Times New Roman" w:hAnsi="Times New Roman" w:cs="Times New Roman"/>
      <w:sz w:val="20"/>
      <w:szCs w:val="20"/>
      <w:lang w:val="en-GB"/>
    </w:rPr>
  </w:style>
  <w:style w:type="paragraph" w:styleId="Heading1">
    <w:name w:val="heading 1"/>
    <w:basedOn w:val="Normal"/>
    <w:next w:val="Normal"/>
    <w:link w:val="Heading1Char"/>
    <w:uiPriority w:val="9"/>
    <w:qFormat/>
    <w:rsid w:val="004A3E7D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4A3E7D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500EBE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Heading4">
    <w:name w:val="heading 4"/>
    <w:basedOn w:val="Heading3"/>
    <w:next w:val="Normal"/>
    <w:link w:val="Heading4Char"/>
    <w:qFormat/>
    <w:rsid w:val="00500EBE"/>
    <w:pPr>
      <w:spacing w:before="120" w:after="180"/>
      <w:ind w:left="1418" w:hanging="1418"/>
      <w:outlineLvl w:val="3"/>
    </w:pPr>
    <w:rPr>
      <w:rFonts w:ascii="Arial" w:eastAsia="Times New Roman" w:hAnsi="Arial" w:cs="Times New Roman"/>
      <w:color w:val="auto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4Char">
    <w:name w:val="Heading 4 Char"/>
    <w:basedOn w:val="DefaultParagraphFont"/>
    <w:link w:val="Heading4"/>
    <w:rsid w:val="00500EBE"/>
    <w:rPr>
      <w:rFonts w:ascii="Arial" w:eastAsia="Times New Roman" w:hAnsi="Arial" w:cs="Times New Roman"/>
      <w:sz w:val="24"/>
      <w:szCs w:val="20"/>
      <w:lang w:val="en-GB"/>
    </w:rPr>
  </w:style>
  <w:style w:type="paragraph" w:customStyle="1" w:styleId="NO">
    <w:name w:val="NO"/>
    <w:basedOn w:val="Normal"/>
    <w:link w:val="NOChar"/>
    <w:qFormat/>
    <w:rsid w:val="00500EBE"/>
    <w:pPr>
      <w:keepLines/>
      <w:ind w:left="1135" w:hanging="851"/>
    </w:pPr>
  </w:style>
  <w:style w:type="paragraph" w:customStyle="1" w:styleId="B1">
    <w:name w:val="B1"/>
    <w:basedOn w:val="List"/>
    <w:link w:val="B1Char"/>
    <w:qFormat/>
    <w:rsid w:val="00500EBE"/>
    <w:pPr>
      <w:ind w:left="568" w:hanging="284"/>
      <w:contextualSpacing w:val="0"/>
    </w:pPr>
  </w:style>
  <w:style w:type="character" w:customStyle="1" w:styleId="B1Char">
    <w:name w:val="B1 Char"/>
    <w:link w:val="B1"/>
    <w:locked/>
    <w:rsid w:val="00500EBE"/>
    <w:rPr>
      <w:rFonts w:ascii="Times New Roman" w:eastAsia="Times New Roman" w:hAnsi="Times New Roman" w:cs="Times New Roman"/>
      <w:sz w:val="20"/>
      <w:szCs w:val="20"/>
      <w:lang w:val="en-GB"/>
    </w:rPr>
  </w:style>
  <w:style w:type="character" w:customStyle="1" w:styleId="NOChar">
    <w:name w:val="NO Char"/>
    <w:link w:val="NO"/>
    <w:rsid w:val="00500EBE"/>
    <w:rPr>
      <w:rFonts w:ascii="Times New Roman" w:eastAsia="Times New Roman" w:hAnsi="Times New Roman" w:cs="Times New Roman"/>
      <w:sz w:val="20"/>
      <w:szCs w:val="20"/>
      <w:lang w:val="en-GB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500EBE"/>
    <w:rPr>
      <w:rFonts w:asciiTheme="majorHAnsi" w:eastAsiaTheme="majorEastAsia" w:hAnsiTheme="majorHAnsi" w:cstheme="majorBidi"/>
      <w:color w:val="1F4D78" w:themeColor="accent1" w:themeShade="7F"/>
      <w:sz w:val="24"/>
      <w:szCs w:val="24"/>
      <w:lang w:val="en-GB"/>
    </w:rPr>
  </w:style>
  <w:style w:type="paragraph" w:styleId="List">
    <w:name w:val="List"/>
    <w:basedOn w:val="Normal"/>
    <w:uiPriority w:val="99"/>
    <w:semiHidden/>
    <w:unhideWhenUsed/>
    <w:rsid w:val="00500EBE"/>
    <w:pPr>
      <w:ind w:left="360" w:hanging="36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C9152A"/>
    <w:pPr>
      <w:spacing w:after="0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C9152A"/>
    <w:rPr>
      <w:rFonts w:ascii="Segoe UI" w:eastAsia="Times New Roman" w:hAnsi="Segoe UI" w:cs="Segoe UI"/>
      <w:sz w:val="18"/>
      <w:szCs w:val="18"/>
      <w:lang w:val="en-GB"/>
    </w:rPr>
  </w:style>
  <w:style w:type="paragraph" w:customStyle="1" w:styleId="CRCoverPage">
    <w:name w:val="CR Cover Page"/>
    <w:rsid w:val="00B6696E"/>
    <w:pPr>
      <w:spacing w:after="120" w:line="240" w:lineRule="auto"/>
    </w:pPr>
    <w:rPr>
      <w:rFonts w:ascii="Arial" w:eastAsia="Times New Roman" w:hAnsi="Arial" w:cs="Times New Roman"/>
      <w:sz w:val="20"/>
      <w:szCs w:val="20"/>
      <w:lang w:val="en-GB"/>
    </w:rPr>
  </w:style>
  <w:style w:type="character" w:styleId="Hyperlink">
    <w:name w:val="Hyperlink"/>
    <w:rsid w:val="00B6696E"/>
    <w:rPr>
      <w:color w:val="0000FF"/>
      <w:u w:val="single"/>
    </w:rPr>
  </w:style>
  <w:style w:type="character" w:styleId="CommentReference">
    <w:name w:val="annotation reference"/>
    <w:basedOn w:val="DefaultParagraphFont"/>
    <w:uiPriority w:val="99"/>
    <w:semiHidden/>
    <w:unhideWhenUsed/>
    <w:rsid w:val="00F2254B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F2254B"/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F2254B"/>
    <w:rPr>
      <w:rFonts w:ascii="Times New Roman" w:eastAsia="Times New Roman" w:hAnsi="Times New Roman" w:cs="Times New Roman"/>
      <w:sz w:val="20"/>
      <w:szCs w:val="20"/>
      <w:lang w:val="en-GB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F2254B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F2254B"/>
    <w:rPr>
      <w:rFonts w:ascii="Times New Roman" w:eastAsia="Times New Roman" w:hAnsi="Times New Roman" w:cs="Times New Roman"/>
      <w:b/>
      <w:bCs/>
      <w:sz w:val="20"/>
      <w:szCs w:val="20"/>
      <w:lang w:val="en-GB"/>
    </w:rPr>
  </w:style>
  <w:style w:type="paragraph" w:styleId="Revision">
    <w:name w:val="Revision"/>
    <w:hidden/>
    <w:uiPriority w:val="99"/>
    <w:semiHidden/>
    <w:rsid w:val="00F2254B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val="en-GB"/>
    </w:rPr>
  </w:style>
  <w:style w:type="character" w:customStyle="1" w:styleId="Heading1Char">
    <w:name w:val="Heading 1 Char"/>
    <w:basedOn w:val="DefaultParagraphFont"/>
    <w:link w:val="Heading1"/>
    <w:uiPriority w:val="9"/>
    <w:rsid w:val="004A3E7D"/>
    <w:rPr>
      <w:rFonts w:asciiTheme="majorHAnsi" w:eastAsiaTheme="majorEastAsia" w:hAnsiTheme="majorHAnsi" w:cstheme="majorBidi"/>
      <w:color w:val="2E74B5" w:themeColor="accent1" w:themeShade="BF"/>
      <w:sz w:val="32"/>
      <w:szCs w:val="32"/>
      <w:lang w:val="en-GB"/>
    </w:rPr>
  </w:style>
  <w:style w:type="character" w:customStyle="1" w:styleId="Heading2Char">
    <w:name w:val="Heading 2 Char"/>
    <w:basedOn w:val="DefaultParagraphFont"/>
    <w:link w:val="Heading2"/>
    <w:uiPriority w:val="9"/>
    <w:semiHidden/>
    <w:rsid w:val="004A3E7D"/>
    <w:rPr>
      <w:rFonts w:asciiTheme="majorHAnsi" w:eastAsiaTheme="majorEastAsia" w:hAnsiTheme="majorHAnsi" w:cstheme="majorBidi"/>
      <w:color w:val="2E74B5" w:themeColor="accent1" w:themeShade="BF"/>
      <w:sz w:val="26"/>
      <w:szCs w:val="26"/>
      <w:lang w:val="en-GB"/>
    </w:rPr>
  </w:style>
  <w:style w:type="paragraph" w:styleId="Header">
    <w:name w:val="header"/>
    <w:basedOn w:val="Normal"/>
    <w:link w:val="HeaderChar"/>
    <w:uiPriority w:val="99"/>
    <w:unhideWhenUsed/>
    <w:rsid w:val="009D447C"/>
    <w:pPr>
      <w:tabs>
        <w:tab w:val="center" w:pos="4680"/>
        <w:tab w:val="right" w:pos="9360"/>
      </w:tabs>
      <w:spacing w:after="0"/>
    </w:pPr>
  </w:style>
  <w:style w:type="character" w:customStyle="1" w:styleId="HeaderChar">
    <w:name w:val="Header Char"/>
    <w:basedOn w:val="DefaultParagraphFont"/>
    <w:link w:val="Header"/>
    <w:uiPriority w:val="99"/>
    <w:rsid w:val="009D447C"/>
    <w:rPr>
      <w:rFonts w:ascii="Times New Roman" w:eastAsia="Times New Roman" w:hAnsi="Times New Roman" w:cs="Times New Roman"/>
      <w:sz w:val="20"/>
      <w:szCs w:val="20"/>
      <w:lang w:val="en-GB"/>
    </w:rPr>
  </w:style>
  <w:style w:type="paragraph" w:styleId="Footer">
    <w:name w:val="footer"/>
    <w:basedOn w:val="Normal"/>
    <w:link w:val="FooterChar"/>
    <w:uiPriority w:val="99"/>
    <w:unhideWhenUsed/>
    <w:rsid w:val="009D447C"/>
    <w:pPr>
      <w:tabs>
        <w:tab w:val="center" w:pos="4680"/>
        <w:tab w:val="right" w:pos="9360"/>
      </w:tabs>
      <w:spacing w:after="0"/>
    </w:pPr>
  </w:style>
  <w:style w:type="character" w:customStyle="1" w:styleId="FooterChar">
    <w:name w:val="Footer Char"/>
    <w:basedOn w:val="DefaultParagraphFont"/>
    <w:link w:val="Footer"/>
    <w:uiPriority w:val="99"/>
    <w:rsid w:val="009D447C"/>
    <w:rPr>
      <w:rFonts w:ascii="Times New Roman" w:eastAsia="Times New Roman" w:hAnsi="Times New Roman" w:cs="Times New Roman"/>
      <w:sz w:val="20"/>
      <w:szCs w:val="20"/>
      <w:lang w:val="en-GB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4145226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72451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hyperlink" Target="http://www.3gpp.org/Change-Requests" TargetMode="External"/><Relationship Id="rId18" Type="http://schemas.openxmlformats.org/officeDocument/2006/relationships/footer" Target="footer2.xml"/><Relationship Id="rId26" Type="http://schemas.openxmlformats.org/officeDocument/2006/relationships/package" Target="embeddings/Microsoft_Visio_Drawing2.vsdx"/><Relationship Id="rId3" Type="http://schemas.openxmlformats.org/officeDocument/2006/relationships/customXml" Target="../customXml/item3.xml"/><Relationship Id="rId21" Type="http://schemas.openxmlformats.org/officeDocument/2006/relationships/image" Target="media/image1.emf"/><Relationship Id="rId7" Type="http://schemas.openxmlformats.org/officeDocument/2006/relationships/styles" Target="styles.xml"/><Relationship Id="rId12" Type="http://schemas.openxmlformats.org/officeDocument/2006/relationships/hyperlink" Target="http://www.3gpp.org/3G_Specs/CRs.htm" TargetMode="External"/><Relationship Id="rId17" Type="http://schemas.openxmlformats.org/officeDocument/2006/relationships/footer" Target="footer1.xml"/><Relationship Id="rId25" Type="http://schemas.openxmlformats.org/officeDocument/2006/relationships/image" Target="media/image3.emf"/><Relationship Id="rId2" Type="http://schemas.openxmlformats.org/officeDocument/2006/relationships/customXml" Target="../customXml/item2.xml"/><Relationship Id="rId16" Type="http://schemas.openxmlformats.org/officeDocument/2006/relationships/header" Target="header2.xml"/><Relationship Id="rId20" Type="http://schemas.openxmlformats.org/officeDocument/2006/relationships/footer" Target="footer3.xml"/><Relationship Id="rId29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numbering" Target="numbering.xml"/><Relationship Id="rId11" Type="http://schemas.openxmlformats.org/officeDocument/2006/relationships/endnotes" Target="endnotes.xml"/><Relationship Id="rId24" Type="http://schemas.openxmlformats.org/officeDocument/2006/relationships/package" Target="embeddings/Microsoft_Visio_Drawing1.vsdx"/><Relationship Id="rId5" Type="http://schemas.openxmlformats.org/officeDocument/2006/relationships/customXml" Target="../customXml/item5.xml"/><Relationship Id="rId15" Type="http://schemas.openxmlformats.org/officeDocument/2006/relationships/header" Target="header1.xml"/><Relationship Id="rId23" Type="http://schemas.openxmlformats.org/officeDocument/2006/relationships/image" Target="media/image2.emf"/><Relationship Id="rId28" Type="http://schemas.openxmlformats.org/officeDocument/2006/relationships/package" Target="embeddings/Microsoft_Visio_Drawing3.vsdx"/><Relationship Id="rId10" Type="http://schemas.openxmlformats.org/officeDocument/2006/relationships/footnotes" Target="footnotes.xml"/><Relationship Id="rId19" Type="http://schemas.openxmlformats.org/officeDocument/2006/relationships/header" Target="header3.xml"/><Relationship Id="rId31" Type="http://schemas.openxmlformats.org/officeDocument/2006/relationships/theme" Target="theme/theme1.xml"/><Relationship Id="rId4" Type="http://schemas.openxmlformats.org/officeDocument/2006/relationships/customXml" Target="../customXml/item4.xml"/><Relationship Id="rId9" Type="http://schemas.openxmlformats.org/officeDocument/2006/relationships/webSettings" Target="webSettings.xml"/><Relationship Id="rId14" Type="http://schemas.openxmlformats.org/officeDocument/2006/relationships/hyperlink" Target="http://www.3gpp.org/ftp/Specs/html-info/21900.htm" TargetMode="External"/><Relationship Id="rId22" Type="http://schemas.openxmlformats.org/officeDocument/2006/relationships/package" Target="embeddings/Microsoft_Visio_Drawing.vsdx"/><Relationship Id="rId27" Type="http://schemas.openxmlformats.org/officeDocument/2006/relationships/image" Target="media/image4.emf"/><Relationship Id="rId30" Type="http://schemas.microsoft.com/office/2011/relationships/people" Target="peop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?mso-contentType ?>
<SharedContentType xmlns="Microsoft.SharePoint.Taxonomy.ContentTypeSync" SourceId="34c87397-5fc1-491e-85e7-d6110dbe9cbd" ContentTypeId="0x0101" PreviousValue="false"/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40A2008719D3F141A5F7A17F951BF887" ma:contentTypeVersion="16" ma:contentTypeDescription="Create a new document." ma:contentTypeScope="" ma:versionID="ebaac5c6bd2b61897485fd579133cd66">
  <xsd:schema xmlns:xsd="http://www.w3.org/2001/XMLSchema" xmlns:xs="http://www.w3.org/2001/XMLSchema" xmlns:p="http://schemas.microsoft.com/office/2006/metadata/properties" xmlns:ns3="71c5aaf6-e6ce-465b-b873-5148d2a4c105" xmlns:ns4="be177c35-912f-42dd-aea8-ee5c3baa9aa9" xmlns:ns5="d82b7825-2a71-46d4-8e33-e7d8570de432" targetNamespace="http://schemas.microsoft.com/office/2006/metadata/properties" ma:root="true" ma:fieldsID="ba71e8a205b1b58b5f397b32837d6652" ns3:_="" ns4:_="" ns5:_="">
    <xsd:import namespace="71c5aaf6-e6ce-465b-b873-5148d2a4c105"/>
    <xsd:import namespace="be177c35-912f-42dd-aea8-ee5c3baa9aa9"/>
    <xsd:import namespace="d82b7825-2a71-46d4-8e33-e7d8570de432"/>
    <xsd:element name="properties">
      <xsd:complexType>
        <xsd:sequence>
          <xsd:element name="documentManagement">
            <xsd:complexType>
              <xsd:all>
                <xsd:element ref="ns3:_dlc_DocId" minOccurs="0"/>
                <xsd:element ref="ns3:_dlc_DocIdUrl" minOccurs="0"/>
                <xsd:element ref="ns3:_dlc_DocIdPersistId" minOccurs="0"/>
                <xsd:element ref="ns3:HideFromDelve" minOccurs="0"/>
                <xsd:element ref="ns4:MediaServiceMetadata" minOccurs="0"/>
                <xsd:element ref="ns4:MediaServiceFastMetadata" minOccurs="0"/>
                <xsd:element ref="ns4:MediaServiceDateTaken" minOccurs="0"/>
                <xsd:element ref="ns4:MediaServiceAutoTags" minOccurs="0"/>
                <xsd:element ref="ns4:MediaServiceOCR" minOccurs="0"/>
                <xsd:element ref="ns4:MediaServiceLocation" minOccurs="0"/>
                <xsd:element ref="ns5:SharedWithUsers" minOccurs="0"/>
                <xsd:element ref="ns5:SharedWithDetails" minOccurs="0"/>
                <xsd:element ref="ns5:SharingHintHash" minOccurs="0"/>
                <xsd:element ref="ns4:MediaServiceGenerationTime" minOccurs="0"/>
                <xsd:element ref="ns4:MediaServiceEventHashCode" minOccurs="0"/>
                <xsd:element ref="ns4:MediaServiceAutoKeyPoints" minOccurs="0"/>
                <xsd:element ref="ns4:MediaServiceKeyPoint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1c5aaf6-e6ce-465b-b873-5148d2a4c105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Document ID Value" ma:description="The value of the document ID assigned to this item." ma:internalName="_dlc_DocId" ma:readOnly="true">
      <xsd:simpleType>
        <xsd:restriction base="dms:Text"/>
      </xsd:simpleType>
    </xsd:element>
    <xsd:element name="_dlc_DocIdUrl" ma:index="9" nillable="true" ma:displayName="Document ID" ma:description="Permanent link to this document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Persist ID" ma:description="Keep ID on add." ma:hidden="true" ma:internalName="_dlc_DocIdPersistId" ma:readOnly="true">
      <xsd:simpleType>
        <xsd:restriction base="dms:Boolean"/>
      </xsd:simpleType>
    </xsd:element>
    <xsd:element name="HideFromDelve" ma:index="11" nillable="true" ma:displayName="HideFromDelve" ma:default="0" ma:internalName="HideFromDelve">
      <xsd:simpleType>
        <xsd:restriction base="dms:Boolea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be177c35-912f-42dd-aea8-ee5c3baa9aa9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12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13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DateTaken" ma:index="14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Tags" ma:index="15" nillable="true" ma:displayName="MediaServiceAutoTags" ma:internalName="MediaServiceAutoTags" ma:readOnly="true">
      <xsd:simpleType>
        <xsd:restriction base="dms:Text"/>
      </xsd:simpleType>
    </xsd:element>
    <xsd:element name="MediaServiceOCR" ma:index="16" nillable="true" ma:displayName="MediaServiceOCR" ma:internalName="MediaServiceOCR" ma:readOnly="true">
      <xsd:simpleType>
        <xsd:restriction base="dms:Note">
          <xsd:maxLength value="255"/>
        </xsd:restriction>
      </xsd:simpleType>
    </xsd:element>
    <xsd:element name="MediaServiceLocation" ma:index="17" nillable="true" ma:displayName="MediaServiceLocation" ma:internalName="MediaServiceLocation" ma:readOnly="true">
      <xsd:simpleType>
        <xsd:restriction base="dms:Text"/>
      </xsd:simpleType>
    </xsd:element>
    <xsd:element name="MediaServiceGenerationTime" ma:index="21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22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AutoKeyPoints" ma:index="23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24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d82b7825-2a71-46d4-8e33-e7d8570de432" elementFormDefault="qualified">
    <xsd:import namespace="http://schemas.microsoft.com/office/2006/documentManagement/types"/>
    <xsd:import namespace="http://schemas.microsoft.com/office/infopath/2007/PartnerControls"/>
    <xsd:element name="SharedWithUsers" ma:index="18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9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  <xsd:element name="SharingHintHash" ma:index="20" nillable="true" ma:displayName="Sharing Hint Hash" ma:hidden="true" ma:internalName="SharingHintHash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HideFromDelve xmlns="71c5aaf6-e6ce-465b-b873-5148d2a4c105">false</HideFromDelve>
  </documentManagement>
</p:properties>
</file>

<file path=customXml/item4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5.xml><?xml version="1.0" encoding="utf-8"?>
<?mso-contentType ?>
<spe:Receivers xmlns:spe="http://schemas.microsoft.com/sharepoint/events"/>
</file>

<file path=customXml/itemProps1.xml><?xml version="1.0" encoding="utf-8"?>
<ds:datastoreItem xmlns:ds="http://schemas.openxmlformats.org/officeDocument/2006/customXml" ds:itemID="{5ADAC2F9-DBEB-421D-A982-0AE8E1B9AE18}">
  <ds:schemaRefs>
    <ds:schemaRef ds:uri="Microsoft.SharePoint.Taxonomy.ContentTypeSync"/>
  </ds:schemaRefs>
</ds:datastoreItem>
</file>

<file path=customXml/itemProps2.xml><?xml version="1.0" encoding="utf-8"?>
<ds:datastoreItem xmlns:ds="http://schemas.openxmlformats.org/officeDocument/2006/customXml" ds:itemID="{1334F642-2E3B-44B4-94BD-F4B1C4612D2C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71c5aaf6-e6ce-465b-b873-5148d2a4c105"/>
    <ds:schemaRef ds:uri="be177c35-912f-42dd-aea8-ee5c3baa9aa9"/>
    <ds:schemaRef ds:uri="d82b7825-2a71-46d4-8e33-e7d8570de432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22C186B3-A57B-47A3-913C-7701845B03BE}">
  <ds:schemaRefs>
    <ds:schemaRef ds:uri="http://schemas.microsoft.com/office/2006/metadata/properties"/>
    <ds:schemaRef ds:uri="http://schemas.microsoft.com/office/infopath/2007/PartnerControls"/>
    <ds:schemaRef ds:uri="71c5aaf6-e6ce-465b-b873-5148d2a4c105"/>
  </ds:schemaRefs>
</ds:datastoreItem>
</file>

<file path=customXml/itemProps4.xml><?xml version="1.0" encoding="utf-8"?>
<ds:datastoreItem xmlns:ds="http://schemas.openxmlformats.org/officeDocument/2006/customXml" ds:itemID="{28C30443-277D-4C79-AB9C-830D6BFB67E6}">
  <ds:schemaRefs>
    <ds:schemaRef ds:uri="http://schemas.microsoft.com/sharepoint/v3/contenttype/forms"/>
  </ds:schemaRefs>
</ds:datastoreItem>
</file>

<file path=customXml/itemProps5.xml><?xml version="1.0" encoding="utf-8"?>
<ds:datastoreItem xmlns:ds="http://schemas.openxmlformats.org/officeDocument/2006/customXml" ds:itemID="{4FC2295C-F199-42FD-9B0F-8EAF9724B54D}">
  <ds:schemaRefs>
    <ds:schemaRef ds:uri="http://schemas.microsoft.com/sharepoint/event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</TotalTime>
  <Pages>7</Pages>
  <Words>1087</Words>
  <Characters>6199</Characters>
  <Application>Microsoft Office Word</Application>
  <DocSecurity>0</DocSecurity>
  <Lines>51</Lines>
  <Paragraphs>1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27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awbaker, Tyler, CON</dc:creator>
  <cp:keywords/>
  <dc:description/>
  <cp:lastModifiedBy>Selvam Rengasami</cp:lastModifiedBy>
  <cp:revision>7</cp:revision>
  <dcterms:created xsi:type="dcterms:W3CDTF">2020-08-12T12:41:00Z</dcterms:created>
  <dcterms:modified xsi:type="dcterms:W3CDTF">2020-08-12T12:5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40A2008719D3F141A5F7A17F951BF887</vt:lpwstr>
  </property>
</Properties>
</file>